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B4E2A" w14:textId="66E89B19" w:rsidR="003771E0" w:rsidRPr="003771E0" w:rsidRDefault="00EF03A9" w:rsidP="00796696">
      <w:pPr>
        <w:tabs>
          <w:tab w:val="right" w:pos="9639"/>
        </w:tabs>
        <w:spacing w:after="0"/>
        <w:rPr>
          <w:rFonts w:ascii="Arial" w:hAnsi="Arial"/>
          <w:b/>
          <w:noProof/>
          <w:sz w:val="24"/>
        </w:rPr>
      </w:pPr>
      <w:r>
        <w:rPr>
          <w:rFonts w:ascii="Arial" w:eastAsia="MS Mincho" w:hAnsi="Arial" w:cs="Arial"/>
          <w:b/>
          <w:sz w:val="24"/>
          <w:szCs w:val="24"/>
          <w:lang w:val="de-DE"/>
        </w:rPr>
        <w:t>3GPP TSG SA</w:t>
      </w:r>
      <w:r w:rsidR="003771E0">
        <w:rPr>
          <w:rFonts w:ascii="Arial" w:eastAsia="MS Mincho" w:hAnsi="Arial" w:cs="Arial"/>
          <w:b/>
          <w:sz w:val="24"/>
          <w:szCs w:val="24"/>
          <w:lang w:val="de-DE"/>
        </w:rPr>
        <w:t xml:space="preserve"> WG4#116-e meeting</w:t>
      </w:r>
      <w:r w:rsidR="003771E0">
        <w:rPr>
          <w:rFonts w:ascii="Arial" w:eastAsia="MS Mincho" w:hAnsi="Arial" w:cs="Arial"/>
          <w:b/>
          <w:sz w:val="24"/>
          <w:szCs w:val="24"/>
          <w:lang w:val="de-DE"/>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3771E0" w:rsidRDefault="00796696" w:rsidP="00796696">
      <w:pPr>
        <w:tabs>
          <w:tab w:val="right" w:pos="9639"/>
        </w:tabs>
        <w:spacing w:after="0"/>
        <w:rPr>
          <w:rFonts w:ascii="Arial" w:eastAsia="Times New Roman" w:hAnsi="Arial"/>
          <w:b/>
          <w:i/>
          <w:noProof/>
          <w:sz w:val="24"/>
          <w:lang w:val="de-DE"/>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Pr>
          <w:rFonts w:ascii="Arial" w:hAnsi="Arial" w:cs="Arial"/>
          <w:szCs w:val="24"/>
          <w:lang w:val="de-DE"/>
        </w:rPr>
        <w:tab/>
      </w:r>
      <w:r w:rsidR="003771E0" w:rsidRPr="003771E0">
        <w:rPr>
          <w:rFonts w:ascii="Arial" w:eastAsia="Times New Roman" w:hAnsi="Arial"/>
          <w:b/>
          <w:i/>
          <w:noProof/>
          <w:sz w:val="24"/>
          <w:lang w:val="de-DE"/>
        </w:rPr>
        <w:t xml:space="preserve">revision of </w:t>
      </w:r>
      <w:r w:rsidR="00B07CD3" w:rsidRPr="003771E0">
        <w:rPr>
          <w:rFonts w:ascii="Arial" w:eastAsia="Times New Roman" w:hAnsi="Arial"/>
          <w:b/>
          <w:i/>
          <w:noProof/>
          <w:sz w:val="24"/>
          <w:lang w:val="de-DE"/>
        </w:rPr>
        <w:t>S4aI211</w:t>
      </w:r>
      <w:r w:rsidR="00DB7F6A" w:rsidRPr="003771E0">
        <w:rPr>
          <w:rFonts w:ascii="Arial" w:eastAsia="Times New Roman" w:hAnsi="Arial"/>
          <w:b/>
          <w:i/>
          <w:noProof/>
          <w:sz w:val="24"/>
          <w:lang w:val="de-DE"/>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3771E0">
        <w:rPr>
          <w:rFonts w:ascii="Arial" w:eastAsia="Times New Roman" w:hAnsi="Arial"/>
          <w:b/>
          <w:i/>
          <w:noProof/>
          <w:sz w:val="24"/>
          <w:lang w:val="de-DE"/>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7777777" w:rsidR="00B810CE" w:rsidRDefault="00B810CE" w:rsidP="00AE7949">
            <w:pPr>
              <w:pStyle w:val="CRCoverPage"/>
              <w:spacing w:after="0"/>
              <w:rPr>
                <w:noProof/>
              </w:rPr>
            </w:pPr>
            <w:r>
              <w:rPr>
                <w:noProof/>
              </w:rPr>
              <w:t>TELUS</w:t>
            </w:r>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 w:name="_Toc75447540"/>
      <w:bookmarkStart w:id="2" w:name="_Toc80964470"/>
      <w:bookmarkStart w:id="3" w:name="_Toc70940960"/>
      <w:r w:rsidRPr="004D3578">
        <w:t>2</w:t>
      </w:r>
      <w:r w:rsidRPr="004D3578">
        <w:tab/>
        <w:t>References</w:t>
      </w:r>
      <w:bookmarkEnd w:id="1"/>
    </w:p>
    <w:p w14:paraId="2999B8A7" w14:textId="77777777" w:rsidR="007825A4" w:rsidRPr="003A4EA8" w:rsidRDefault="007825A4" w:rsidP="007825A4">
      <w:pPr>
        <w:pStyle w:val="EX"/>
        <w:rPr>
          <w:ins w:id="4" w:author="Peng Tan" w:date="2021-11-09T09:31:00Z"/>
          <w:rStyle w:val="normaltextrun"/>
        </w:rPr>
      </w:pPr>
      <w:ins w:id="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6" w:author="Peng Tan" w:date="2021-11-09T09:31:00Z"/>
          <w:rStyle w:val="normaltextrun"/>
        </w:rPr>
      </w:pPr>
      <w:ins w:id="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8" w:author="Peng Tan" w:date="2021-11-09T09:31:00Z"/>
          <w:rStyle w:val="normaltextrun"/>
        </w:rPr>
      </w:pPr>
      <w:ins w:id="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0" w:name="_Toc80964465"/>
      <w:r w:rsidRPr="004D3578">
        <w:t>3</w:t>
      </w:r>
      <w:r w:rsidRPr="004D3578">
        <w:tab/>
        <w:t>Definitions</w:t>
      </w:r>
      <w:r>
        <w:t xml:space="preserve"> of terms, </w:t>
      </w:r>
      <w:proofErr w:type="gramStart"/>
      <w:r>
        <w:t>symbols</w:t>
      </w:r>
      <w:proofErr w:type="gramEnd"/>
      <w:r>
        <w:t xml:space="preserve"> and abbreviations</w:t>
      </w:r>
      <w:bookmarkEnd w:id="10"/>
    </w:p>
    <w:p w14:paraId="6ED75940" w14:textId="77777777" w:rsidR="007825A4" w:rsidRDefault="007825A4" w:rsidP="007825A4">
      <w:pPr>
        <w:pStyle w:val="Heading2"/>
        <w:rPr>
          <w:rStyle w:val="normaltextrun"/>
        </w:rPr>
      </w:pPr>
      <w:bookmarkStart w:id="11" w:name="_Toc80964466"/>
      <w:r w:rsidRPr="004D3578">
        <w:t>3.1</w:t>
      </w:r>
      <w:r w:rsidRPr="004D3578">
        <w:tab/>
      </w:r>
      <w:r>
        <w:t>Terms</w:t>
      </w:r>
      <w:bookmarkEnd w:id="11"/>
    </w:p>
    <w:p w14:paraId="5687ED6D" w14:textId="77777777" w:rsidR="007825A4" w:rsidRDefault="007825A4" w:rsidP="007825A4">
      <w:pPr>
        <w:pStyle w:val="B10"/>
        <w:ind w:left="0" w:firstLine="0"/>
        <w:rPr>
          <w:ins w:id="12" w:author="Peng Tan" w:date="2021-11-09T09:31:00Z"/>
        </w:rPr>
      </w:pPr>
      <w:ins w:id="13" w:author="Peng Tan" w:date="2021-11-09T09:31:00Z">
        <w:r>
          <w:rPr>
            <w:b/>
          </w:rPr>
          <w:t xml:space="preserve">MBS </w:t>
        </w:r>
        <w:r w:rsidRPr="00E210EA">
          <w:rPr>
            <w:b/>
          </w:rPr>
          <w:t>Application Service</w:t>
        </w:r>
        <w:r w:rsidRPr="00E210EA">
          <w:t xml:space="preserve">: An end-user service for which </w:t>
        </w:r>
        <w:r>
          <w:t>parts or all of the data are accessible by joining an MBS User Service</w:t>
        </w:r>
        <w:r w:rsidRPr="00E210EA">
          <w:t>.</w:t>
        </w:r>
      </w:ins>
    </w:p>
    <w:p w14:paraId="37AC4E22" w14:textId="60170C3D" w:rsidR="007825A4" w:rsidRDefault="007825A4" w:rsidP="007825A4">
      <w:pPr>
        <w:rPr>
          <w:ins w:id="14" w:author="Peng Tan" w:date="2021-11-09T09:31:00Z"/>
        </w:rPr>
      </w:pPr>
      <w:ins w:id="15"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Delivery Sessions, possibly in combination with unicast, for the purpose of supporting an MBS-Aware Application via a set of APIs that allows the MBS Client to activate and deactivate reception of the MBS </w:t>
        </w:r>
      </w:ins>
      <w:ins w:id="16" w:author="Richard Bradbury (SA4#116-e review)" w:date="2021-11-09T16:35:00Z">
        <w:r w:rsidR="00796696">
          <w:t>S</w:t>
        </w:r>
      </w:ins>
      <w:ins w:id="17" w:author="Peng Tan" w:date="2021-11-09T09:31:00Z">
        <w:r>
          <w:t>ession.</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18" w:name="_Toc80964471"/>
      <w:bookmarkEnd w:id="2"/>
      <w:bookmarkEnd w:id="3"/>
      <w:r>
        <w:t>4.2</w:t>
      </w:r>
      <w:r>
        <w:tab/>
        <w:t>System description</w:t>
      </w:r>
      <w:bookmarkEnd w:id="18"/>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19" w:name="_Toc80964472"/>
      <w:r>
        <w:t>4.2.1</w:t>
      </w:r>
      <w:r>
        <w:tab/>
        <w:t>Network architecture</w:t>
      </w:r>
      <w:bookmarkEnd w:id="19"/>
    </w:p>
    <w:p w14:paraId="3BCB489E" w14:textId="28795006" w:rsidR="0048157C" w:rsidDel="00796696" w:rsidRDefault="0048157C" w:rsidP="00796696">
      <w:pPr>
        <w:pStyle w:val="EditorsNote"/>
        <w:keepNext/>
        <w:rPr>
          <w:del w:id="20" w:author="Richard Bradbury (SA4#116-e review)" w:date="2021-11-09T16:34:00Z"/>
        </w:rPr>
      </w:pPr>
      <w:del w:id="21" w:author="Richard Bradbury (SA4#116-e review)" w:date="2021-11-09T16:34:00Z">
        <w:r w:rsidDel="00796696">
          <w:delText>Editor’s Note: How this specification relates to the SA2 architecture in TS 23.247.</w:delText>
        </w:r>
      </w:del>
    </w:p>
    <w:p w14:paraId="72AD20C7" w14:textId="55ECC7CC" w:rsidR="007825A4" w:rsidRDefault="007825A4" w:rsidP="007825A4">
      <w:pPr>
        <w:keepNext/>
        <w:rPr>
          <w:ins w:id="22" w:author="Peng Tan" w:date="2021-11-09T09:32:00Z"/>
        </w:rPr>
      </w:pPr>
      <w:ins w:id="23" w:author="Peng Tan" w:date="2021-11-09T09:32:00Z">
        <w:r>
          <w:t xml:space="preserve">Figure 4.2.1-1 depicts the MBS network architecture </w:t>
        </w:r>
      </w:ins>
      <w:ins w:id="24" w:author="Richard Bradbury (SA4#116-e review)" w:date="2021-11-09T16:36:00Z">
        <w:r w:rsidR="00796696">
          <w:t xml:space="preserve">defined in </w:t>
        </w:r>
      </w:ins>
      <w:ins w:id="25" w:author="Richard Bradbury (SA4#116-e review)" w:date="2021-11-09T17:27:00Z">
        <w:r w:rsidR="009D5923">
          <w:t xml:space="preserve">clause 5.1 of </w:t>
        </w:r>
      </w:ins>
      <w:ins w:id="26" w:author="Richard Bradbury (SA4#116-e review)" w:date="2021-11-09T16:36:00Z">
        <w:r w:rsidR="00796696">
          <w:t xml:space="preserve">TS 23.247 [5] </w:t>
        </w:r>
      </w:ins>
      <w:ins w:id="27" w:author="Peng Tan" w:date="2021-11-09T09:32:00Z">
        <w:r>
          <w:t>using the reference point representation</w:t>
        </w:r>
        <w:del w:id="28" w:author="Richard Bradbury (SA4#116-e review)" w:date="2021-11-09T16:36:00Z">
          <w:r w:rsidDel="00796696">
            <w:delText xml:space="preserve"> as defined in TS 23.247 [5]</w:delText>
          </w:r>
        </w:del>
        <w:r>
          <w:t>.</w:t>
        </w:r>
      </w:ins>
    </w:p>
    <w:p w14:paraId="76CF55F2" w14:textId="77777777" w:rsidR="007825A4" w:rsidRDefault="007825A4" w:rsidP="007825A4">
      <w:pPr>
        <w:keepNext/>
        <w:jc w:val="center"/>
        <w:rPr>
          <w:ins w:id="29" w:author="Peng Tan" w:date="2021-11-09T09:32:00Z"/>
          <w:lang w:val="en-US"/>
        </w:rPr>
      </w:pPr>
      <w:ins w:id="30"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1.25pt" o:ole="">
              <v:imagedata r:id="rId14" o:title=""/>
            </v:shape>
            <o:OLEObject Type="Embed" ProgID="Visio.Drawing.15" ShapeID="_x0000_i1025" DrawAspect="Content" ObjectID="_1697984928" r:id="rId15"/>
          </w:object>
        </w:r>
      </w:ins>
    </w:p>
    <w:p w14:paraId="0B21153C" w14:textId="74BD8FEE" w:rsidR="007825A4" w:rsidRDefault="007825A4" w:rsidP="007825A4">
      <w:pPr>
        <w:pStyle w:val="TF"/>
        <w:rPr>
          <w:ins w:id="31" w:author="Peng Tan" w:date="2021-11-09T09:32:00Z"/>
          <w:lang w:val="en-US"/>
        </w:rPr>
      </w:pPr>
      <w:ins w:id="32" w:author="Peng Tan" w:date="2021-11-09T09:32:00Z">
        <w:r>
          <w:rPr>
            <w:lang w:val="en-US"/>
          </w:rPr>
          <w:t xml:space="preserve">Figure 4.2.1-1: Network Architecture for </w:t>
        </w:r>
        <w:r w:rsidRPr="00EF03A9">
          <w:rPr>
            <w:lang w:val="en-US"/>
          </w:rPr>
          <w:t xml:space="preserve">MBS User Service </w:t>
        </w:r>
      </w:ins>
      <w:ins w:id="33" w:author="Richard Bradbury (SA4#116-e review)" w:date="2021-11-09T17:24:00Z">
        <w:r w:rsidR="00690686">
          <w:rPr>
            <w:lang w:val="en-US"/>
          </w:rPr>
          <w:t>d</w:t>
        </w:r>
      </w:ins>
      <w:ins w:id="34" w:author="Peng Tan" w:date="2021-11-09T09:32:00Z">
        <w:r w:rsidRPr="00EF03A9">
          <w:rPr>
            <w:lang w:val="en-US"/>
          </w:rPr>
          <w:t xml:space="preserve">elivery and </w:t>
        </w:r>
      </w:ins>
      <w:ins w:id="35" w:author="Richard Bradbury (SA4#116-e review)" w:date="2021-11-09T17:24:00Z">
        <w:r w:rsidR="00690686">
          <w:rPr>
            <w:lang w:val="en-US"/>
          </w:rPr>
          <w:t>c</w:t>
        </w:r>
      </w:ins>
      <w:ins w:id="36" w:author="Peng Tan" w:date="2021-11-09T09:32:00Z">
        <w:r w:rsidRPr="00EF03A9">
          <w:rPr>
            <w:lang w:val="en-US"/>
          </w:rPr>
          <w:t>ontro</w:t>
        </w:r>
        <w:r>
          <w:rPr>
            <w:lang w:val="en-US"/>
          </w:rPr>
          <w:t>l</w:t>
        </w:r>
      </w:ins>
    </w:p>
    <w:p w14:paraId="0F385D11" w14:textId="48692986" w:rsidR="007825A4" w:rsidRDefault="007825A4" w:rsidP="007825A4">
      <w:pPr>
        <w:keepNext/>
        <w:rPr>
          <w:ins w:id="37" w:author="Peng Tan" w:date="2021-11-09T09:32:00Z"/>
        </w:rPr>
      </w:pPr>
      <w:ins w:id="38" w:author="Peng Tan" w:date="2021-11-09T09:32:00Z">
        <w:r>
          <w:t xml:space="preserve">The functions and reference points involved in providing </w:t>
        </w:r>
      </w:ins>
      <w:ins w:id="39" w:author="Richard Bradbury (SA4#116-e review)" w:date="2021-11-09T16:36:00Z">
        <w:r w:rsidR="00796696">
          <w:t xml:space="preserve">MBS </w:t>
        </w:r>
      </w:ins>
      <w:ins w:id="40" w:author="Peng Tan" w:date="2021-11-09T09:32:00Z">
        <w:r>
          <w:t>User Service</w:t>
        </w:r>
      </w:ins>
      <w:ins w:id="41" w:author="Richard Bradbury (SA4#116-e review)" w:date="2021-11-09T16:36:00Z">
        <w:r w:rsidR="00796696">
          <w:t>s</w:t>
        </w:r>
      </w:ins>
      <w:ins w:id="42" w:author="Peng Tan" w:date="2021-11-09T09:32:00Z">
        <w:r>
          <w:t xml:space="preserve"> </w:t>
        </w:r>
        <w:del w:id="43" w:author="Richard Bradbury (SA4#116-e review)" w:date="2021-11-09T16:36:00Z">
          <w:r w:rsidDel="00796696">
            <w:delText xml:space="preserve">Specification </w:delText>
          </w:r>
        </w:del>
        <w:r>
          <w:t>within the MBS System are highlighted in green, in particular</w:t>
        </w:r>
      </w:ins>
      <w:ins w:id="44" w:author="Richard Bradbury (SA4#116-e review)" w:date="2021-11-09T16:36:00Z">
        <w:r w:rsidR="00551C11">
          <w:t>:</w:t>
        </w:r>
      </w:ins>
    </w:p>
    <w:p w14:paraId="25A06418" w14:textId="6EC8DCB9" w:rsidR="007825A4" w:rsidRPr="00551C11" w:rsidRDefault="00551C11" w:rsidP="00551C11">
      <w:pPr>
        <w:pStyle w:val="B10"/>
        <w:rPr>
          <w:ins w:id="45" w:author="Peng Tan" w:date="2021-11-09T09:32:00Z"/>
        </w:rPr>
      </w:pPr>
      <w:ins w:id="46" w:author="Richard Bradbury (SA4#116-e review)" w:date="2021-11-09T16:37:00Z">
        <w:r>
          <w:t>-</w:t>
        </w:r>
        <w:r>
          <w:tab/>
        </w:r>
      </w:ins>
      <w:ins w:id="47" w:author="Peng Tan" w:date="2021-11-09T09:32:00Z">
        <w:del w:id="48" w:author="Richard Bradbury (SA4#116-e review)" w:date="2021-11-09T16:37:00Z">
          <w:r w:rsidR="007825A4" w:rsidRPr="00551C11" w:rsidDel="00551C11">
            <w:delText>The r</w:delText>
          </w:r>
        </w:del>
      </w:ins>
      <w:ins w:id="49" w:author="Richard Bradbury (SA4#116-e review)" w:date="2021-11-09T16:37:00Z">
        <w:r>
          <w:t>R</w:t>
        </w:r>
      </w:ins>
      <w:ins w:id="50" w:author="Peng Tan" w:date="2021-11-09T09:32:00Z">
        <w:r w:rsidR="007825A4" w:rsidRPr="00551C11">
          <w:t>eference point Nmb10</w:t>
        </w:r>
      </w:ins>
      <w:ins w:id="51" w:author="Richard Bradbury (SA4#116-e review)" w:date="2021-11-09T16:38:00Z">
        <w:r>
          <w:t>,</w:t>
        </w:r>
      </w:ins>
      <w:ins w:id="52" w:author="Peng Tan" w:date="2021-11-09T09:32:00Z">
        <w:r w:rsidR="007825A4" w:rsidRPr="00551C11">
          <w:t xml:space="preserve"> </w:t>
        </w:r>
        <w:del w:id="53" w:author="Richard Bradbury (SA4#116-e review)" w:date="2021-11-09T16:38:00Z">
          <w:r w:rsidR="007825A4" w:rsidRPr="00551C11" w:rsidDel="00551C11">
            <w:delText xml:space="preserve">(or Nmbsf service) </w:delText>
          </w:r>
        </w:del>
      </w:ins>
      <w:ins w:id="54" w:author="Richard Bradbury (SA4#116-e review)" w:date="2021-11-09T16:38:00Z">
        <w:r>
          <w:t>used by the AF/AS to</w:t>
        </w:r>
      </w:ins>
      <w:ins w:id="55" w:author="Peng Tan" w:date="2021-11-09T09:32:00Z">
        <w:del w:id="56" w:author="Richard Bradbury (SA4#116-e review)" w:date="2021-11-09T16:38:00Z">
          <w:r w:rsidR="007825A4" w:rsidRPr="00551C11" w:rsidDel="00551C11">
            <w:delText>for</w:delText>
          </w:r>
        </w:del>
        <w:r w:rsidR="007825A4" w:rsidRPr="00551C11">
          <w:t xml:space="preserve"> provision</w:t>
        </w:r>
        <w:del w:id="57" w:author="Richard Bradbury (SA4#116-e review)" w:date="2021-11-09T16:38:00Z">
          <w:r w:rsidR="007825A4" w:rsidRPr="00551C11" w:rsidDel="00551C11">
            <w:delText>ing the</w:delText>
          </w:r>
        </w:del>
      </w:ins>
      <w:ins w:id="58" w:author="Richard Bradbury (SA4#116-e review)" w:date="2021-11-09T16:38:00Z">
        <w:r>
          <w:t xml:space="preserve"> MBS User Services in the</w:t>
        </w:r>
      </w:ins>
      <w:ins w:id="59" w:author="Peng Tan" w:date="2021-11-09T09:32:00Z">
        <w:r w:rsidR="007825A4" w:rsidRPr="00551C11">
          <w:t xml:space="preserve"> MBSF</w:t>
        </w:r>
      </w:ins>
      <w:ins w:id="60" w:author="Richard Bradbury (SA4#116-e review)" w:date="2021-11-09T16:37:00Z">
        <w:r>
          <w:t xml:space="preserve"> </w:t>
        </w:r>
      </w:ins>
      <w:ins w:id="61" w:author="Richard Bradbury (SA4#116-e review)" w:date="2021-11-09T17:29:00Z">
        <w:r w:rsidR="009D5923">
          <w:t>by</w:t>
        </w:r>
      </w:ins>
      <w:ins w:id="62" w:author="Richard Bradbury (SA4#116-e review)" w:date="2021-11-09T17:30:00Z">
        <w:r w:rsidR="009D5923">
          <w:t xml:space="preserve"> invoking</w:t>
        </w:r>
      </w:ins>
      <w:ins w:id="63" w:author="Richard Bradbury (SA4#116-e review)" w:date="2021-11-09T16:37:00Z">
        <w:r>
          <w:t xml:space="preserve"> the </w:t>
        </w:r>
        <w:proofErr w:type="spellStart"/>
        <w:r>
          <w:t>Nmbsf</w:t>
        </w:r>
        <w:proofErr w:type="spellEnd"/>
        <w:r>
          <w:t xml:space="preserve"> ser</w:t>
        </w:r>
      </w:ins>
      <w:ins w:id="64" w:author="Richard Bradbury (SA4#116-e review)" w:date="2021-11-09T16:38:00Z">
        <w:r>
          <w:t>vice</w:t>
        </w:r>
      </w:ins>
      <w:ins w:id="65" w:author="Richard Bradbury (SA4#116-e review)" w:date="2021-11-09T16:35:00Z">
        <w:r w:rsidR="00796696" w:rsidRPr="00551C11">
          <w:t>.</w:t>
        </w:r>
      </w:ins>
    </w:p>
    <w:p w14:paraId="4634EED1" w14:textId="19F53DFA" w:rsidR="009D5923" w:rsidRPr="00551C11" w:rsidRDefault="009D5923" w:rsidP="009D5923">
      <w:pPr>
        <w:pStyle w:val="B10"/>
        <w:rPr>
          <w:ins w:id="66" w:author="Peng Tan" w:date="2021-11-09T09:32:00Z"/>
        </w:rPr>
      </w:pPr>
      <w:ins w:id="67" w:author="Richard Bradbury (SA4#116-e review)" w:date="2021-11-09T16:37:00Z">
        <w:r>
          <w:t>-</w:t>
        </w:r>
        <w:r>
          <w:tab/>
        </w:r>
      </w:ins>
      <w:ins w:id="68" w:author="Peng Tan" w:date="2021-11-09T09:32:00Z">
        <w:del w:id="69" w:author="Richard Bradbury (SA4#116-e review)" w:date="2021-11-09T16:36:00Z">
          <w:r w:rsidRPr="00551C11" w:rsidDel="00551C11">
            <w:delText>The</w:delText>
          </w:r>
        </w:del>
      </w:ins>
      <w:ins w:id="70" w:author="Richard Bradbury (SA4#116-e review)" w:date="2021-11-09T16:36:00Z">
        <w:r w:rsidRPr="00551C11">
          <w:t>Reference point</w:t>
        </w:r>
      </w:ins>
      <w:ins w:id="71" w:author="Peng Tan" w:date="2021-11-09T09:32:00Z">
        <w:r w:rsidRPr="00551C11">
          <w:t xml:space="preserve"> Nmb2</w:t>
        </w:r>
      </w:ins>
      <w:ins w:id="72" w:author="Richard Bradbury (SA4#116-e review)" w:date="2021-11-09T17:29:00Z">
        <w:r>
          <w:t>,</w:t>
        </w:r>
      </w:ins>
      <w:ins w:id="73" w:author="Peng Tan" w:date="2021-11-09T09:32:00Z">
        <w:r w:rsidRPr="00551C11">
          <w:t xml:space="preserve"> </w:t>
        </w:r>
        <w:del w:id="74" w:author="Richard Bradbury (SA4#116-e review)" w:date="2021-11-09T16:36:00Z">
          <w:r w:rsidRPr="00551C11" w:rsidDel="00551C11">
            <w:delText xml:space="preserve">interface </w:delText>
          </w:r>
        </w:del>
        <w:del w:id="75" w:author="Richard Bradbury (SA4#116-e review)" w:date="2021-11-09T17:29:00Z">
          <w:r w:rsidRPr="00551C11" w:rsidDel="009D5923">
            <w:delText>between</w:delText>
          </w:r>
        </w:del>
      </w:ins>
      <w:ins w:id="76" w:author="Richard Bradbury (SA4#116-e review)" w:date="2021-11-09T17:29:00Z">
        <w:r>
          <w:t>used by the</w:t>
        </w:r>
      </w:ins>
      <w:ins w:id="77" w:author="Peng Tan" w:date="2021-11-09T09:32:00Z">
        <w:r w:rsidRPr="00551C11">
          <w:t xml:space="preserve"> MBSF </w:t>
        </w:r>
        <w:del w:id="78" w:author="Richard Bradbury (SA4#116-e review)" w:date="2021-11-09T17:29:00Z">
          <w:r w:rsidRPr="00551C11" w:rsidDel="009D5923">
            <w:delText xml:space="preserve">and MBSTF </w:delText>
          </w:r>
        </w:del>
        <w:del w:id="79" w:author="Richard Bradbury (SA4#116-e review)" w:date="2021-11-09T16:57:00Z">
          <w:r w:rsidRPr="00551C11" w:rsidDel="006E56A0">
            <w:delText xml:space="preserve">for </w:delText>
          </w:r>
        </w:del>
        <w:del w:id="80" w:author="Richard Bradbury (SA4#116-e review)" w:date="2021-11-09T17:29:00Z">
          <w:r w:rsidRPr="00551C11" w:rsidDel="009D5923">
            <w:delText>enabling</w:delText>
          </w:r>
        </w:del>
      </w:ins>
      <w:ins w:id="81" w:author="Richard Bradbury (SA4#116-e review)" w:date="2021-11-09T17:29:00Z">
        <w:r>
          <w:t>to</w:t>
        </w:r>
      </w:ins>
      <w:ins w:id="82" w:author="Peng Tan" w:date="2021-11-09T09:32:00Z">
        <w:r w:rsidRPr="00551C11">
          <w:t xml:space="preserve"> </w:t>
        </w:r>
        <w:proofErr w:type="spellStart"/>
        <w:r w:rsidRPr="00551C11">
          <w:t>configur</w:t>
        </w:r>
      </w:ins>
      <w:ins w:id="83" w:author="Richard Bradbury (SA4#116-e review)" w:date="2021-11-09T17:29:00Z">
        <w:r>
          <w:t>re</w:t>
        </w:r>
      </w:ins>
      <w:proofErr w:type="spellEnd"/>
      <w:ins w:id="84" w:author="Peng Tan" w:date="2021-11-09T09:32:00Z">
        <w:del w:id="85" w:author="Richard Bradbury (SA4#116-e review)" w:date="2021-11-09T17:29:00Z">
          <w:r w:rsidRPr="00551C11" w:rsidDel="009D5923">
            <w:delText>ation</w:delText>
          </w:r>
        </w:del>
        <w:r w:rsidRPr="00551C11">
          <w:t xml:space="preserve"> and control </w:t>
        </w:r>
        <w:del w:id="86" w:author="Richard Bradbury (SA4#116-e review)" w:date="2021-11-09T17:29:00Z">
          <w:r w:rsidRPr="00551C11" w:rsidDel="009D5923">
            <w:delText xml:space="preserve">of </w:delText>
          </w:r>
        </w:del>
        <w:del w:id="87" w:author="Richard Bradbury (SA4#116-e review)" w:date="2021-11-09T16:57:00Z">
          <w:r w:rsidRPr="00551C11" w:rsidDel="006E56A0">
            <w:delText xml:space="preserve">the </w:delText>
          </w:r>
        </w:del>
      </w:ins>
      <w:ins w:id="88" w:author="Richard Bradbury (SA4#116-e review)" w:date="2021-11-09T16:58:00Z">
        <w:r>
          <w:t>MBS [</w:t>
        </w:r>
      </w:ins>
      <w:proofErr w:type="spellStart"/>
      <w:ins w:id="89" w:author="Peng Tan" w:date="2021-11-09T09:32:00Z">
        <w:r w:rsidRPr="00551C11">
          <w:t>Delivery</w:t>
        </w:r>
      </w:ins>
      <w:ins w:id="90" w:author="Richard Bradbury (SA4#116-e review)" w:date="2021-11-09T16:58:00Z">
        <w:r>
          <w:t>|Distribution</w:t>
        </w:r>
        <w:proofErr w:type="spellEnd"/>
        <w:r>
          <w:t>]</w:t>
        </w:r>
      </w:ins>
      <w:ins w:id="91" w:author="Peng Tan" w:date="2021-11-09T09:32:00Z">
        <w:r w:rsidRPr="00551C11">
          <w:t xml:space="preserve"> Methods</w:t>
        </w:r>
      </w:ins>
      <w:ins w:id="92" w:author="Richard Bradbury (SA4#116-e review)" w:date="2021-11-09T16:58:00Z">
        <w:r>
          <w:t xml:space="preserve"> </w:t>
        </w:r>
      </w:ins>
      <w:ins w:id="93" w:author="Richard Bradbury (SA4#116-e review)" w:date="2021-11-09T17:29:00Z">
        <w:r>
          <w:t xml:space="preserve">in the MBSTF </w:t>
        </w:r>
      </w:ins>
      <w:ins w:id="94" w:author="Richard Bradbury (SA4#116-e review)" w:date="2021-11-09T17:30:00Z">
        <w:r>
          <w:t>by invoking</w:t>
        </w:r>
      </w:ins>
      <w:ins w:id="95" w:author="Richard Bradbury (SA4#116-e review)" w:date="2021-11-09T16:58:00Z">
        <w:r>
          <w:t xml:space="preserve"> the </w:t>
        </w:r>
        <w:proofErr w:type="spellStart"/>
        <w:r>
          <w:t>Nmbstf</w:t>
        </w:r>
        <w:proofErr w:type="spellEnd"/>
        <w:r>
          <w:t xml:space="preserve"> service</w:t>
        </w:r>
      </w:ins>
      <w:ins w:id="96" w:author="Richard Bradbury (SA4#116-e review)" w:date="2021-11-09T16:37:00Z">
        <w:r w:rsidRPr="00551C11">
          <w:t>.</w:t>
        </w:r>
      </w:ins>
    </w:p>
    <w:p w14:paraId="152CA42C" w14:textId="5E0FEB71" w:rsidR="007825A4" w:rsidRPr="00EF5D20" w:rsidRDefault="00551C11" w:rsidP="00551C11">
      <w:pPr>
        <w:pStyle w:val="B10"/>
        <w:rPr>
          <w:ins w:id="97" w:author="Peng Tan" w:date="2021-11-09T09:32:00Z"/>
          <w:lang w:val="en-US"/>
        </w:rPr>
      </w:pPr>
      <w:ins w:id="98" w:author="Richard Bradbury (SA4#116-e review)" w:date="2021-11-09T16:37:00Z">
        <w:r>
          <w:t>-</w:t>
        </w:r>
        <w:r>
          <w:tab/>
        </w:r>
      </w:ins>
      <w:ins w:id="99" w:author="Peng Tan" w:date="2021-11-09T09:32:00Z">
        <w:del w:id="100" w:author="Richard Bradbury (SA4#116-e review)" w:date="2021-11-09T16:39:00Z">
          <w:r w:rsidR="007825A4" w:rsidRPr="00551C11" w:rsidDel="00551C11">
            <w:delText>T</w:delText>
          </w:r>
          <w:r w:rsidR="007825A4" w:rsidDel="00551C11">
            <w:rPr>
              <w:lang w:val="en-US"/>
            </w:rPr>
            <w:delText>he r</w:delText>
          </w:r>
        </w:del>
      </w:ins>
      <w:ins w:id="101" w:author="Richard Bradbury (SA4#116-e review)" w:date="2021-11-09T16:39:00Z">
        <w:r>
          <w:rPr>
            <w:lang w:val="en-US"/>
          </w:rPr>
          <w:t>R</w:t>
        </w:r>
      </w:ins>
      <w:ins w:id="102" w:author="Peng Tan" w:date="2021-11-09T09:32:00Z">
        <w:r w:rsidR="007825A4">
          <w:rPr>
            <w:lang w:val="en-US"/>
          </w:rPr>
          <w:t>eference point</w:t>
        </w:r>
        <w:r w:rsidR="007825A4" w:rsidRPr="00283A39">
          <w:rPr>
            <w:lang w:val="en-US"/>
          </w:rPr>
          <w:t xml:space="preserve"> Nmb8</w:t>
        </w:r>
      </w:ins>
      <w:ins w:id="103" w:author="Richard Bradbury (SA4#116-e review)" w:date="2021-11-09T17:30:00Z">
        <w:r w:rsidR="009D5923">
          <w:rPr>
            <w:lang w:val="en-US"/>
          </w:rPr>
          <w:t xml:space="preserve">, used by the MBSTF </w:t>
        </w:r>
      </w:ins>
      <w:ins w:id="104" w:author="Peng Tan" w:date="2021-11-09T09:32:00Z">
        <w:del w:id="105" w:author="Richard Bradbury (SA4#116-e review)" w:date="2021-11-09T17:30:00Z">
          <w:r w:rsidR="007825A4" w:rsidDel="009D5923">
            <w:rPr>
              <w:lang w:val="en-US"/>
            </w:rPr>
            <w:delText xml:space="preserve"> </w:delText>
          </w:r>
        </w:del>
        <w:commentRangeStart w:id="106"/>
        <w:del w:id="107" w:author="Richard Bradbury (SA4#116-e review)" w:date="2021-11-09T16:39:00Z">
          <w:r w:rsidR="007825A4" w:rsidDel="00551C11">
            <w:rPr>
              <w:lang w:val="en-US"/>
            </w:rPr>
            <w:delText>(or Nmbstf service)</w:delText>
          </w:r>
          <w:r w:rsidR="007825A4" w:rsidRPr="00283A39" w:rsidDel="00551C11">
            <w:rPr>
              <w:lang w:val="en-US"/>
            </w:rPr>
            <w:delText xml:space="preserve"> </w:delText>
          </w:r>
        </w:del>
      </w:ins>
      <w:commentRangeEnd w:id="106"/>
      <w:r w:rsidR="00590AD3">
        <w:rPr>
          <w:rStyle w:val="CommentReference"/>
        </w:rPr>
        <w:commentReference w:id="106"/>
      </w:r>
      <w:ins w:id="108" w:author="Peng Tan" w:date="2021-11-09T09:32:00Z">
        <w:del w:id="109" w:author="Richard Bradbury (SA4#116-e review)" w:date="2021-11-09T17:30:00Z">
          <w:r w:rsidR="007825A4" w:rsidRPr="00283A39" w:rsidDel="009D5923">
            <w:rPr>
              <w:lang w:val="en-US"/>
            </w:rPr>
            <w:delText>for</w:delText>
          </w:r>
        </w:del>
      </w:ins>
      <w:ins w:id="110" w:author="Richard Bradbury (SA4#116-e review)" w:date="2021-11-09T17:30:00Z">
        <w:r w:rsidR="009D5923">
          <w:rPr>
            <w:lang w:val="en-US"/>
          </w:rPr>
          <w:t>to</w:t>
        </w:r>
      </w:ins>
      <w:ins w:id="111" w:author="Peng Tan" w:date="2021-11-09T09:32:00Z">
        <w:r w:rsidR="007825A4" w:rsidRPr="00283A39">
          <w:rPr>
            <w:lang w:val="en-US"/>
          </w:rPr>
          <w:t xml:space="preserve"> ingest</w:t>
        </w:r>
        <w:del w:id="112" w:author="Richard Bradbury (SA4#116-e review)" w:date="2021-11-09T17:30:00Z">
          <w:r w:rsidR="007825A4" w:rsidRPr="00283A39" w:rsidDel="009D5923">
            <w:rPr>
              <w:lang w:val="en-US"/>
            </w:rPr>
            <w:delText>ing</w:delText>
          </w:r>
        </w:del>
        <w:r w:rsidR="007825A4" w:rsidRPr="00283A39">
          <w:rPr>
            <w:lang w:val="en-US"/>
          </w:rPr>
          <w:t xml:space="preserve"> content </w:t>
        </w:r>
        <w:del w:id="113" w:author="Richard Bradbury (SA4#116-e review)" w:date="2021-11-09T17:30:00Z">
          <w:r w:rsidR="007825A4" w:rsidRPr="00283A39" w:rsidDel="009D5923">
            <w:rPr>
              <w:lang w:val="en-US"/>
            </w:rPr>
            <w:delText>into the MBSTF</w:delText>
          </w:r>
        </w:del>
      </w:ins>
      <w:ins w:id="114" w:author="Richard Bradbury (SA4#116-e review)" w:date="2021-11-09T17:30:00Z">
        <w:r w:rsidR="009D5923">
          <w:rPr>
            <w:lang w:val="en-US"/>
          </w:rPr>
          <w:t>from the AF/AS</w:t>
        </w:r>
      </w:ins>
      <w:ins w:id="115" w:author="Richard Bradbury (SA4#116-e review)" w:date="2021-11-09T16:35:00Z">
        <w:r w:rsidR="00796696">
          <w:rPr>
            <w:lang w:val="en-US"/>
          </w:rPr>
          <w:t>.</w:t>
        </w:r>
      </w:ins>
    </w:p>
    <w:p w14:paraId="3E2D1182" w14:textId="76146E0F" w:rsidR="007825A4" w:rsidRDefault="007825A4" w:rsidP="007825A4">
      <w:pPr>
        <w:pStyle w:val="Heading3"/>
      </w:pPr>
      <w:bookmarkStart w:id="116" w:name="_Toc80964473"/>
      <w:r>
        <w:lastRenderedPageBreak/>
        <w:t>4.2.2</w:t>
      </w:r>
      <w:r>
        <w:tab/>
        <w:t xml:space="preserve">User Service </w:t>
      </w:r>
      <w:ins w:id="117" w:author="Richard Bradbury (SA4#116-e review)" w:date="2021-11-09T17:24:00Z">
        <w:r w:rsidR="00690686">
          <w:t xml:space="preserve">network </w:t>
        </w:r>
      </w:ins>
      <w:r>
        <w:t>architecture</w:t>
      </w:r>
      <w:bookmarkEnd w:id="116"/>
    </w:p>
    <w:p w14:paraId="6205727B" w14:textId="69A3DF9E" w:rsidR="007825A4" w:rsidRDefault="007825A4" w:rsidP="00551C11">
      <w:pPr>
        <w:pStyle w:val="B10"/>
        <w:keepNext/>
        <w:ind w:left="0" w:firstLine="0"/>
        <w:rPr>
          <w:ins w:id="118" w:author="Peng Tan" w:date="2021-11-09T09:32:00Z"/>
          <w:lang w:val="en-US"/>
        </w:rPr>
      </w:pPr>
      <w:ins w:id="119"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6CD626A9" w:rsidR="007825A4" w:rsidRDefault="00551C11" w:rsidP="007825A4">
      <w:pPr>
        <w:keepNext/>
        <w:rPr>
          <w:ins w:id="120" w:author="Peng Tan" w:date="2021-11-09T09:32:00Z"/>
        </w:rPr>
      </w:pPr>
      <w:ins w:id="121" w:author="Richard Bradbury (SA4#116-e review)" w:date="2021-11-09T16:40:00Z">
        <w:r>
          <w:rPr>
            <w:lang w:val="en-US"/>
          </w:rPr>
          <w:t>Th</w:t>
        </w:r>
      </w:ins>
      <w:ins w:id="122" w:author="Richard Bradbury (SA4#116-e review)" w:date="2021-11-09T16:41:00Z">
        <w:r>
          <w:rPr>
            <w:lang w:val="en-US"/>
          </w:rPr>
          <w:t xml:space="preserve">e </w:t>
        </w:r>
      </w:ins>
      <w:ins w:id="123" w:author="Peng Tan" w:date="2021-11-09T09:32:00Z">
        <w:r w:rsidR="007825A4">
          <w:rPr>
            <w:lang w:val="en-US"/>
          </w:rPr>
          <w:t xml:space="preserve">MBS User Service architecture </w:t>
        </w:r>
      </w:ins>
      <w:ins w:id="124" w:author="Richard Bradbury (SA4#116-e review)" w:date="2021-11-09T16:41:00Z">
        <w:r>
          <w:rPr>
            <w:lang w:val="en-US"/>
          </w:rPr>
          <w:t xml:space="preserve">depicted </w:t>
        </w:r>
      </w:ins>
      <w:ins w:id="125" w:author="Peng Tan" w:date="2021-11-09T09:32:00Z">
        <w:r w:rsidR="007825A4">
          <w:rPr>
            <w:lang w:val="en-US"/>
          </w:rPr>
          <w:t>in Figure 4.2.2-1</w:t>
        </w:r>
        <w:r w:rsidR="007825A4" w:rsidRPr="00335763">
          <w:rPr>
            <w:lang w:val="en-US"/>
          </w:rPr>
          <w:t xml:space="preserve"> </w:t>
        </w:r>
        <w:r w:rsidR="007825A4">
          <w:rPr>
            <w:lang w:val="en-US"/>
          </w:rPr>
          <w:t xml:space="preserve">shows </w:t>
        </w:r>
      </w:ins>
      <w:ins w:id="126" w:author="Richard Bradbury (SA4#116-e review)" w:date="2021-11-09T16:41:00Z">
        <w:r>
          <w:rPr>
            <w:lang w:val="en-US"/>
          </w:rPr>
          <w:t xml:space="preserve">the </w:t>
        </w:r>
      </w:ins>
      <w:ins w:id="127" w:author="Peng Tan" w:date="2021-11-09T09:32:00Z">
        <w:r w:rsidR="007825A4">
          <w:t>MBS-related entities involved in providing MBS User Service delivery and control.</w:t>
        </w:r>
      </w:ins>
      <w:ins w:id="128" w:author="Richard Bradbury (SA4#116-e review)" w:date="2021-11-09T16:41:00Z">
        <w:r>
          <w:t xml:space="preserve"> These are described in the following clauses.</w:t>
        </w:r>
      </w:ins>
    </w:p>
    <w:p w14:paraId="5FE7E3C1" w14:textId="77777777" w:rsidR="007825A4" w:rsidRDefault="007825A4" w:rsidP="007825A4">
      <w:pPr>
        <w:keepNext/>
        <w:jc w:val="center"/>
        <w:rPr>
          <w:ins w:id="129" w:author="Peng Tan" w:date="2021-11-09T09:32:00Z"/>
          <w:lang w:val="en-US"/>
        </w:rPr>
      </w:pPr>
      <w:ins w:id="130" w:author="Peng Tan" w:date="2021-11-09T09:32:00Z">
        <w:r>
          <w:object w:dxaOrig="7454" w:dyaOrig="4506" w14:anchorId="59E2F3BB">
            <v:shape id="_x0000_i1026" type="#_x0000_t75" style="width:372.75pt;height:225pt" o:ole="">
              <v:imagedata r:id="rId20" o:title=""/>
            </v:shape>
            <o:OLEObject Type="Embed" ProgID="Visio.Drawing.11" ShapeID="_x0000_i1026" DrawAspect="Content" ObjectID="_1697984929" r:id="rId21"/>
          </w:object>
        </w:r>
      </w:ins>
    </w:p>
    <w:p w14:paraId="5E1958D3" w14:textId="46DA8147" w:rsidR="007825A4" w:rsidRPr="00040E69" w:rsidRDefault="007825A4" w:rsidP="007825A4">
      <w:pPr>
        <w:pStyle w:val="TF"/>
        <w:rPr>
          <w:ins w:id="131" w:author="Peng Tan" w:date="2021-11-09T09:32:00Z"/>
          <w:lang w:val="en-US"/>
        </w:rPr>
      </w:pPr>
      <w:ins w:id="132" w:author="Peng Tan" w:date="2021-11-09T09:32:00Z">
        <w:r w:rsidRPr="00040E69">
          <w:rPr>
            <w:lang w:val="en-US"/>
          </w:rPr>
          <w:t xml:space="preserve">Figure 4.2.2-1: MBS User Service </w:t>
        </w:r>
      </w:ins>
      <w:ins w:id="133" w:author="Richard Bradbury (SA4#116-e review)" w:date="2021-11-09T17:24:00Z">
        <w:r w:rsidR="00690686">
          <w:rPr>
            <w:lang w:val="en-US"/>
          </w:rPr>
          <w:t xml:space="preserve">network </w:t>
        </w:r>
      </w:ins>
      <w:ins w:id="134" w:author="Richard Bradbury (SA4#116-e review)" w:date="2021-11-09T16:40:00Z">
        <w:r w:rsidR="00551C11">
          <w:rPr>
            <w:lang w:val="en-US"/>
          </w:rPr>
          <w:t>a</w:t>
        </w:r>
      </w:ins>
      <w:ins w:id="135" w:author="Peng Tan" w:date="2021-11-09T09:32:00Z">
        <w:r w:rsidRPr="00040E69">
          <w:rPr>
            <w:lang w:val="en-US"/>
          </w:rPr>
          <w:t>rchitecture</w:t>
        </w:r>
      </w:ins>
    </w:p>
    <w:p w14:paraId="56036BC7" w14:textId="77777777" w:rsidR="007825A4" w:rsidRDefault="007825A4" w:rsidP="009D5923">
      <w:pPr>
        <w:pStyle w:val="Heading4"/>
        <w:rPr>
          <w:ins w:id="136" w:author="Peng Tan" w:date="2021-11-09T09:32:00Z"/>
          <w:lang w:val="en-US"/>
        </w:rPr>
      </w:pPr>
      <w:ins w:id="137" w:author="Peng Tan" w:date="2021-11-09T09:32:00Z">
        <w:r>
          <w:rPr>
            <w:lang w:val="en-US"/>
          </w:rPr>
          <w:t>4.2.2.1</w:t>
        </w:r>
        <w:r>
          <w:rPr>
            <w:lang w:val="en-US"/>
          </w:rPr>
          <w:tab/>
          <w:t>MBSF</w:t>
        </w:r>
      </w:ins>
    </w:p>
    <w:p w14:paraId="5C4A97CB" w14:textId="04C8E241" w:rsidR="007825A4" w:rsidRDefault="007825A4" w:rsidP="007825A4">
      <w:pPr>
        <w:keepNext/>
        <w:rPr>
          <w:ins w:id="138" w:author="Peng Tan" w:date="2021-11-09T09:32:00Z"/>
          <w:lang w:val="en-US"/>
        </w:rPr>
      </w:pPr>
      <w:ins w:id="139" w:author="Peng Tan" w:date="2021-11-09T09:32:00Z">
        <w:r>
          <w:rPr>
            <w:lang w:val="en-US"/>
          </w:rPr>
          <w:t>MBSF supports the following MBS User Service functions</w:t>
        </w:r>
      </w:ins>
      <w:ins w:id="140"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41" w:author="Peng Tan" w:date="2021-11-09T09:32:00Z"/>
        </w:rPr>
      </w:pPr>
      <w:ins w:id="142" w:author="Peng Tan" w:date="2021-11-09T09:32:00Z">
        <w:r>
          <w:t>User Service announcement</w:t>
        </w:r>
      </w:ins>
      <w:ins w:id="143" w:author="Richard Bradbury (SA4#116-e review)" w:date="2021-11-09T16:41:00Z">
        <w:r w:rsidR="00551C11">
          <w:t>.</w:t>
        </w:r>
      </w:ins>
    </w:p>
    <w:p w14:paraId="19EDCC18" w14:textId="676F4B31" w:rsidR="007825A4" w:rsidRPr="0029491F" w:rsidRDefault="007825A4" w:rsidP="007825A4">
      <w:pPr>
        <w:pStyle w:val="B10"/>
        <w:numPr>
          <w:ilvl w:val="0"/>
          <w:numId w:val="42"/>
        </w:numPr>
        <w:rPr>
          <w:ins w:id="144" w:author="Peng Tan" w:date="2021-11-09T09:32:00Z"/>
        </w:rPr>
      </w:pPr>
      <w:ins w:id="145" w:author="Peng Tan" w:date="2021-11-09T09:32:00Z">
        <w:r>
          <w:t>Data model for MBS services</w:t>
        </w:r>
      </w:ins>
      <w:ins w:id="146" w:author="Richard Bradbury (SA4#116-e review)" w:date="2021-11-09T16:43:00Z">
        <w:r w:rsidR="00D44931">
          <w:t>,</w:t>
        </w:r>
      </w:ins>
      <w:ins w:id="147" w:author="Peng Tan" w:date="2021-11-09T09:32:00Z">
        <w:r>
          <w:t xml:space="preserve"> including a session model and its mapping to MBS transport</w:t>
        </w:r>
      </w:ins>
      <w:ins w:id="148" w:author="Richard Bradbury (SA4#116-e review)" w:date="2021-11-09T16:41:00Z">
        <w:r w:rsidR="00551C11">
          <w:t>.</w:t>
        </w:r>
      </w:ins>
    </w:p>
    <w:p w14:paraId="52BB7588" w14:textId="721622EA" w:rsidR="007825A4" w:rsidRPr="009770DA" w:rsidRDefault="007825A4" w:rsidP="007825A4">
      <w:pPr>
        <w:keepNext/>
        <w:rPr>
          <w:ins w:id="149" w:author="Peng Tan" w:date="2021-11-09T09:32:00Z"/>
          <w:lang w:val="en-US"/>
        </w:rPr>
      </w:pPr>
      <w:ins w:id="150"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51" w:author="Richard Bradbury (SA4#116-e review)" w:date="2021-11-09T16:43:00Z">
        <w:r w:rsidR="00D44931">
          <w:rPr>
            <w:lang w:val="en-US"/>
          </w:rPr>
          <w:t>n</w:t>
        </w:r>
      </w:ins>
      <w:ins w:id="152"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commentRangeStart w:id="153"/>
        <w:del w:id="154" w:author="Richard Bradbury (SA4#116-e review)" w:date="2021-11-09T16:44:00Z">
          <w:r w:rsidDel="00D44931">
            <w:rPr>
              <w:lang w:val="en-US"/>
            </w:rPr>
            <w:delText>to</w:delText>
          </w:r>
        </w:del>
      </w:ins>
      <w:ins w:id="155" w:author="Richard Bradbury (SA4#116-e review)" w:date="2021-11-09T16:44:00Z">
        <w:r w:rsidR="00D44931">
          <w:rPr>
            <w:lang w:val="en-US"/>
          </w:rPr>
          <w:t>for consumption by</w:t>
        </w:r>
        <w:commentRangeEnd w:id="153"/>
        <w:r w:rsidR="00D44931">
          <w:rPr>
            <w:rStyle w:val="CommentReference"/>
          </w:rPr>
          <w:commentReference w:id="153"/>
        </w:r>
      </w:ins>
      <w:ins w:id="156" w:author="Peng Tan" w:date="2021-11-09T09:32:00Z">
        <w:r>
          <w:rPr>
            <w:lang w:val="en-US"/>
          </w:rPr>
          <w:t xml:space="preserve"> the </w:t>
        </w:r>
        <w:r w:rsidRPr="009770DA">
          <w:rPr>
            <w:lang w:val="en-US"/>
          </w:rPr>
          <w:t>MBS Client.</w:t>
        </w:r>
      </w:ins>
    </w:p>
    <w:p w14:paraId="7C98C0D0" w14:textId="229AA07A" w:rsidR="007825A4" w:rsidRDefault="007825A4" w:rsidP="007825A4">
      <w:pPr>
        <w:rPr>
          <w:ins w:id="157" w:author="Peng Tan" w:date="2021-11-09T09:32:00Z"/>
          <w:lang w:val="en-US"/>
        </w:rPr>
      </w:pPr>
      <w:ins w:id="158"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del w:id="159" w:author="Richard Bradbury (SA4#116-e review)" w:date="2021-11-09T16:52:00Z">
          <w:r w:rsidRPr="00B80054" w:rsidDel="00590AD3">
            <w:rPr>
              <w:lang w:val="en-US"/>
            </w:rPr>
            <w:delText>support</w:delText>
          </w:r>
        </w:del>
      </w:ins>
      <w:ins w:id="160" w:author="Richard Bradbury (SA4#116-e review)" w:date="2021-11-09T16:52:00Z">
        <w:r w:rsidR="00590AD3">
          <w:rPr>
            <w:lang w:val="en-US"/>
          </w:rPr>
          <w:t>invoke</w:t>
        </w:r>
      </w:ins>
      <w:ins w:id="161" w:author="Peng Tan" w:date="2021-11-09T09:32:00Z">
        <w:r w:rsidRPr="00B80054">
          <w:rPr>
            <w:lang w:val="en-US"/>
          </w:rPr>
          <w:t xml:space="preserve"> MBS </w:t>
        </w:r>
        <w:del w:id="162" w:author="Richard Bradbury (SA4#116-e review)" w:date="2021-11-09T16:53:00Z">
          <w:r w:rsidRPr="00B80054" w:rsidDel="00590AD3">
            <w:rPr>
              <w:lang w:val="en-US"/>
            </w:rPr>
            <w:delText>session operations and transport</w:delText>
          </w:r>
        </w:del>
      </w:ins>
      <w:ins w:id="163" w:author="Richard Bradbury (SA4#116-e review)" w:date="2021-11-09T16:53:00Z">
        <w:r w:rsidR="00590AD3">
          <w:rPr>
            <w:lang w:val="en-US"/>
          </w:rPr>
          <w:t>procedures</w:t>
        </w:r>
      </w:ins>
      <w:ins w:id="164" w:author="Peng Tan" w:date="2021-11-09T09:32:00Z">
        <w:r w:rsidRPr="00B80054">
          <w:rPr>
            <w:lang w:val="en-US"/>
          </w:rPr>
          <w:t xml:space="preserve"> </w:t>
        </w:r>
        <w:r>
          <w:rPr>
            <w:lang w:val="en-US"/>
          </w:rPr>
          <w:t>in the control plane</w:t>
        </w:r>
      </w:ins>
      <w:ins w:id="165" w:author="Richard Bradbury (SA4#116-e review)" w:date="2021-11-09T16:52:00Z">
        <w:r w:rsidR="00590AD3">
          <w:rPr>
            <w:lang w:val="en-US"/>
          </w:rPr>
          <w:t xml:space="preserve">, </w:t>
        </w:r>
      </w:ins>
      <w:ins w:id="166" w:author="Peng Tan" w:date="2021-11-09T09:32:00Z">
        <w:r w:rsidR="00590AD3">
          <w:rPr>
            <w:lang w:val="en-US"/>
          </w:rPr>
          <w:t>including service provisioning, MBS session operations and QoS management</w:t>
        </w:r>
        <w:r>
          <w:rPr>
            <w:lang w:val="en-US"/>
          </w:rPr>
          <w:t xml:space="preserve">. </w:t>
        </w:r>
      </w:ins>
      <w:ins w:id="167"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68" w:author="Peng Tan" w:date="2021-11-09T09:32:00Z">
        <w:r>
          <w:rPr>
            <w:lang w:val="en-US"/>
          </w:rPr>
          <w:t xml:space="preserve">The MBS Application Provider may </w:t>
        </w:r>
        <w:del w:id="169" w:author="Richard Bradbury (SA4#116-e review)" w:date="2021-11-09T16:50:00Z">
          <w:r w:rsidDel="007E05D3">
            <w:rPr>
              <w:lang w:val="en-US"/>
            </w:rPr>
            <w:delText>also</w:delText>
          </w:r>
        </w:del>
      </w:ins>
      <w:ins w:id="170" w:author="Richard Bradbury (SA4#116-e review)" w:date="2021-11-09T16:59:00Z">
        <w:r w:rsidR="006E56A0">
          <w:rPr>
            <w:lang w:val="en-US"/>
          </w:rPr>
          <w:t>computation</w:t>
        </w:r>
        <w:r w:rsidR="006E56A0">
          <w:rPr>
            <w:lang w:val="en-US"/>
          </w:rPr>
          <w:pgNum/>
        </w:r>
      </w:ins>
      <w:ins w:id="171" w:author="Peng Tan" w:date="2021-11-09T09:32:00Z">
        <w:r>
          <w:rPr>
            <w:lang w:val="en-US"/>
          </w:rPr>
          <w:t xml:space="preserve"> interact with </w:t>
        </w:r>
      </w:ins>
      <w:ins w:id="172" w:author="Richard Bradbury (SA4#116-e review)" w:date="2021-11-09T16:51:00Z">
        <w:r w:rsidR="007E05D3">
          <w:rPr>
            <w:lang w:val="en-US"/>
          </w:rPr>
          <w:t xml:space="preserve">the MBSF via the </w:t>
        </w:r>
      </w:ins>
      <w:ins w:id="173" w:author="Peng Tan" w:date="2021-11-09T09:32:00Z">
        <w:r>
          <w:rPr>
            <w:lang w:val="en-US"/>
          </w:rPr>
          <w:t xml:space="preserve">NEF </w:t>
        </w:r>
      </w:ins>
      <w:ins w:id="174" w:author="Richard Bradbury (SA4#116-e review)" w:date="2021-11-09T16:56:00Z">
        <w:r w:rsidR="00590AD3">
          <w:rPr>
            <w:lang w:val="en-US"/>
          </w:rPr>
          <w:t xml:space="preserve">at reference point N33 </w:t>
        </w:r>
      </w:ins>
      <w:ins w:id="175" w:author="Peng Tan" w:date="2021-11-09T09:32:00Z">
        <w:r>
          <w:rPr>
            <w:lang w:val="en-US"/>
          </w:rPr>
          <w:t>for MBS</w:t>
        </w:r>
      </w:ins>
      <w:ins w:id="176" w:author="Richard Bradbury (SA4#116-e review)" w:date="2021-11-09T16:50:00Z">
        <w:r w:rsidR="007E05D3">
          <w:rPr>
            <w:lang w:val="en-US"/>
          </w:rPr>
          <w:t>-</w:t>
        </w:r>
      </w:ins>
      <w:ins w:id="177" w:author="Peng Tan" w:date="2021-11-09T09:32:00Z">
        <w:r>
          <w:rPr>
            <w:lang w:val="en-US"/>
          </w:rPr>
          <w:t>related service exposure</w:t>
        </w:r>
        <w:del w:id="178" w:author="Richard Bradbury (SA4#116-e review)" w:date="2021-11-09T16:56:00Z">
          <w:r w:rsidDel="00590AD3">
            <w:rPr>
              <w:lang w:val="en-US"/>
            </w:rPr>
            <w:delText>, and support MBS procedures</w:delText>
          </w:r>
        </w:del>
        <w:r>
          <w:rPr>
            <w:lang w:val="en-US"/>
          </w:rPr>
          <w:t>.</w:t>
        </w:r>
      </w:ins>
      <w:ins w:id="179"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180" w:author="Peng Tan" w:date="2021-11-09T09:32:00Z"/>
          <w:lang w:val="en-US"/>
        </w:rPr>
      </w:pPr>
      <w:ins w:id="181" w:author="Peng Tan" w:date="2021-11-09T09:32:00Z">
        <w:r w:rsidRPr="00283A39">
          <w:rPr>
            <w:lang w:val="en-US"/>
          </w:rPr>
          <w:t>4.2.2.2</w:t>
        </w:r>
        <w:r>
          <w:rPr>
            <w:lang w:val="en-US"/>
          </w:rPr>
          <w:tab/>
        </w:r>
        <w:r w:rsidRPr="00283A39">
          <w:rPr>
            <w:lang w:val="en-US"/>
          </w:rPr>
          <w:t>MBSTF</w:t>
        </w:r>
      </w:ins>
    </w:p>
    <w:p w14:paraId="7D591D11" w14:textId="59EE7BE2" w:rsidR="007825A4" w:rsidRDefault="007825A4" w:rsidP="007825A4">
      <w:pPr>
        <w:rPr>
          <w:ins w:id="182" w:author="Peng Tan" w:date="2021-11-09T09:32:00Z"/>
        </w:rPr>
      </w:pPr>
      <w:ins w:id="183"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184" w:author="Richard Bradbury (SA4#116-e review)" w:date="2021-11-09T16:59:00Z">
        <w:r w:rsidR="006E56A0">
          <w:t xml:space="preserve">computation of </w:t>
        </w:r>
      </w:ins>
      <w:ins w:id="185" w:author="Peng Tan" w:date="2021-11-09T09:32:00Z">
        <w:r w:rsidRPr="002E2D13">
          <w:t>packet</w:t>
        </w:r>
      </w:ins>
      <w:ins w:id="186" w:author="Richard Bradbury (SA4#116-e review)" w:date="2021-11-09T16:59:00Z">
        <w:r w:rsidR="006E56A0">
          <w:t>-level</w:t>
        </w:r>
      </w:ins>
      <w:ins w:id="187" w:author="Peng Tan" w:date="2021-11-09T09:32:00Z">
        <w:r w:rsidRPr="002E2D13">
          <w:t xml:space="preserve"> FEC</w:t>
        </w:r>
        <w:del w:id="188" w:author="Richard Bradbury (SA4#116-e review)" w:date="2021-11-09T16:59:00Z">
          <w:r w:rsidRPr="002E2D13" w:rsidDel="006E56A0">
            <w:delText xml:space="preserve"> (encoding)</w:delText>
          </w:r>
        </w:del>
        <w:r w:rsidRPr="002E2D13">
          <w:t xml:space="preserve">. It also performs multicast/broadcast delivery of input </w:t>
        </w:r>
        <w:del w:id="189" w:author="Richard Bradbury (SA4#116-e review)" w:date="2021-11-09T16:59:00Z">
          <w:r w:rsidRPr="002E2D13" w:rsidDel="006E56A0">
            <w:delText xml:space="preserve">files as </w:delText>
          </w:r>
        </w:del>
        <w:r w:rsidRPr="002E2D13">
          <w:t xml:space="preserve">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190" w:author="Peng Tan" w:date="2021-11-09T09:32:00Z"/>
        </w:rPr>
      </w:pPr>
      <w:ins w:id="191" w:author="Richard Bradbury (SA4#116-e review)" w:date="2021-11-09T16:59:00Z">
        <w:r>
          <w:lastRenderedPageBreak/>
          <w:t xml:space="preserve">The </w:t>
        </w:r>
      </w:ins>
      <w:ins w:id="192" w:author="Peng Tan" w:date="2021-11-09T09:32:00Z">
        <w:r w:rsidR="007825A4">
          <w:t>MBSTF supports the following MBS User Service functions</w:t>
        </w:r>
      </w:ins>
      <w:ins w:id="193" w:author="Richard Bradbury (SA4#116-e review)" w:date="2021-11-09T16:59:00Z">
        <w:r>
          <w:t>:</w:t>
        </w:r>
      </w:ins>
    </w:p>
    <w:p w14:paraId="167CC0E7" w14:textId="635B7394" w:rsidR="007825A4" w:rsidRDefault="007825A4" w:rsidP="006E56A0">
      <w:pPr>
        <w:pStyle w:val="B10"/>
        <w:keepNext/>
        <w:numPr>
          <w:ilvl w:val="0"/>
          <w:numId w:val="42"/>
        </w:numPr>
        <w:rPr>
          <w:ins w:id="194" w:author="Peng Tan" w:date="2021-11-09T09:32:00Z"/>
        </w:rPr>
      </w:pPr>
      <w:ins w:id="195" w:author="Peng Tan" w:date="2021-11-09T09:32:00Z">
        <w:r>
          <w:t>Delivery Methods to allow MBS User Services to use available MBS capabilities, including support for Group Communication delivery</w:t>
        </w:r>
      </w:ins>
      <w:ins w:id="196" w:author="Richard Bradbury (SA4#116-e review)" w:date="2021-11-09T16:39:00Z">
        <w:r w:rsidR="00551C11">
          <w:t>.</w:t>
        </w:r>
      </w:ins>
    </w:p>
    <w:p w14:paraId="4B011B0F" w14:textId="5CDAA50E" w:rsidR="007825A4" w:rsidRDefault="007825A4" w:rsidP="006E56A0">
      <w:pPr>
        <w:pStyle w:val="B10"/>
        <w:keepNext/>
        <w:numPr>
          <w:ilvl w:val="0"/>
          <w:numId w:val="42"/>
        </w:numPr>
        <w:rPr>
          <w:ins w:id="197" w:author="Peng Tan" w:date="2021-11-09T09:32:00Z"/>
        </w:rPr>
      </w:pPr>
      <w:ins w:id="198" w:author="Peng Tan" w:date="2021-11-09T09:32:00Z">
        <w:r w:rsidRPr="0029491F">
          <w:t>File repair</w:t>
        </w:r>
      </w:ins>
      <w:ins w:id="199" w:author="Richard Bradbury (SA4#116-e review)" w:date="2021-11-09T16:39:00Z">
        <w:r w:rsidR="00551C11">
          <w:t>.</w:t>
        </w:r>
      </w:ins>
    </w:p>
    <w:p w14:paraId="0477F0AF" w14:textId="10DA3C0E" w:rsidR="007825A4" w:rsidRPr="00131ACC" w:rsidRDefault="007825A4" w:rsidP="007825A4">
      <w:pPr>
        <w:pStyle w:val="B10"/>
        <w:numPr>
          <w:ilvl w:val="0"/>
          <w:numId w:val="42"/>
        </w:numPr>
        <w:rPr>
          <w:ins w:id="200" w:author="Peng Tan" w:date="2021-11-09T09:32:00Z"/>
        </w:rPr>
      </w:pPr>
      <w:ins w:id="201" w:author="Peng Tan" w:date="2021-11-09T09:32:00Z">
        <w:r>
          <w:t>R</w:t>
        </w:r>
        <w:r w:rsidRPr="0029491F">
          <w:t>eception reporting</w:t>
        </w:r>
      </w:ins>
      <w:ins w:id="202" w:author="Richard Bradbury (SA4#116-e review)" w:date="2021-11-09T16:39:00Z">
        <w:r w:rsidR="00551C11">
          <w:t>.</w:t>
        </w:r>
      </w:ins>
    </w:p>
    <w:p w14:paraId="08592213" w14:textId="57F60C14" w:rsidR="007825A4" w:rsidRDefault="007825A4" w:rsidP="007825A4">
      <w:pPr>
        <w:rPr>
          <w:ins w:id="203" w:author="Peng Tan" w:date="2021-11-09T09:32:00Z"/>
        </w:rPr>
      </w:pPr>
      <w:ins w:id="204"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p>
    <w:p w14:paraId="785FABC1" w14:textId="276EA898" w:rsidR="007825A4" w:rsidRDefault="007825A4" w:rsidP="007825A4">
      <w:pPr>
        <w:pStyle w:val="Heading3"/>
        <w:rPr>
          <w:ins w:id="205" w:author="Peng Tan" w:date="2021-11-09T09:32:00Z"/>
        </w:rPr>
      </w:pPr>
      <w:bookmarkStart w:id="206" w:name="_Toc80964474"/>
      <w:bookmarkStart w:id="207" w:name="_Toc75447550"/>
      <w:bookmarkStart w:id="208" w:name="_Toc73026794"/>
      <w:bookmarkStart w:id="209" w:name="_Toc73627508"/>
      <w:ins w:id="210" w:author="Peng Tan" w:date="2021-11-09T09:32:00Z">
        <w:r>
          <w:t>4.2.3</w:t>
        </w:r>
        <w:r>
          <w:tab/>
        </w:r>
        <w:del w:id="211" w:author="Richard Bradbury (SA4#116-e review)" w:date="2021-11-09T17:09:00Z">
          <w:r w:rsidDel="00FB2B3F">
            <w:delText>Delivery</w:delText>
          </w:r>
        </w:del>
      </w:ins>
      <w:ins w:id="212" w:author="Richard Bradbury (SA4#116-e review)" w:date="2021-11-09T17:09:00Z">
        <w:r w:rsidR="00FB2B3F">
          <w:t>Distribution</w:t>
        </w:r>
      </w:ins>
      <w:ins w:id="213" w:author="Peng Tan" w:date="2021-11-09T09:32:00Z">
        <w:r>
          <w:t xml:space="preserve"> </w:t>
        </w:r>
      </w:ins>
      <w:ins w:id="214" w:author="Richard Bradbury (SA4#116-e review)" w:date="2021-11-09T17:08:00Z">
        <w:r w:rsidR="00FB2B3F">
          <w:t>M</w:t>
        </w:r>
      </w:ins>
      <w:ins w:id="215" w:author="Peng Tan" w:date="2021-11-09T09:32:00Z">
        <w:r>
          <w:t>ethods</w:t>
        </w:r>
        <w:bookmarkEnd w:id="206"/>
      </w:ins>
    </w:p>
    <w:p w14:paraId="094CF271" w14:textId="553AF993" w:rsidR="007825A4" w:rsidRDefault="007825A4" w:rsidP="007825A4">
      <w:pPr>
        <w:pStyle w:val="EditorsNote"/>
        <w:rPr>
          <w:ins w:id="216" w:author="Richard Bradbury (SA4#116-e review)" w:date="2021-11-09T17:14:00Z"/>
        </w:rPr>
      </w:pPr>
      <w:ins w:id="217" w:author="Peng Tan" w:date="2021-11-09T09:32:00Z">
        <w:r>
          <w:t xml:space="preserve">Editor’s Note: Explanation of what a </w:t>
        </w:r>
        <w:del w:id="218" w:author="Richard Bradbury (SA4#116-e review)" w:date="2021-11-09T17:09:00Z">
          <w:r w:rsidDel="00FB2B3F">
            <w:delText>delivery</w:delText>
          </w:r>
        </w:del>
      </w:ins>
      <w:ins w:id="219" w:author="Richard Bradbury (SA4#116-e review)" w:date="2021-11-09T17:09:00Z">
        <w:r w:rsidR="00FB2B3F">
          <w:t>distribution</w:t>
        </w:r>
      </w:ins>
      <w:ins w:id="220" w:author="Peng Tan" w:date="2021-11-09T09:32:00Z">
        <w:r>
          <w:t xml:space="preserve"> method is and what </w:t>
        </w:r>
        <w:del w:id="221" w:author="Richard Bradbury (SA4#116-e review)" w:date="2021-11-09T17:10:00Z">
          <w:r w:rsidDel="00FB2B3F">
            <w:delText>delivery</w:delText>
          </w:r>
        </w:del>
      </w:ins>
      <w:ins w:id="222" w:author="Richard Bradbury (SA4#116-e review)" w:date="2021-11-09T17:10:00Z">
        <w:r w:rsidR="00FB2B3F">
          <w:t>distribution</w:t>
        </w:r>
      </w:ins>
      <w:ins w:id="223" w:author="Peng Tan" w:date="2021-11-09T09:32:00Z">
        <w:r>
          <w:t xml:space="preserve"> methods are for.</w:t>
        </w:r>
      </w:ins>
    </w:p>
    <w:p w14:paraId="528565AD" w14:textId="754BCED6" w:rsidR="00AF0DB8" w:rsidRPr="005A4CD3" w:rsidRDefault="00AF0DB8" w:rsidP="007825A4">
      <w:pPr>
        <w:pStyle w:val="EditorsNote"/>
        <w:rPr>
          <w:ins w:id="224" w:author="Peng Tan" w:date="2021-11-09T09:32:00Z"/>
        </w:rPr>
      </w:pPr>
      <w:ins w:id="225" w:author="Richard Bradbury (SA4#116-e review)" w:date="2021-11-09T17:14:00Z">
        <w:r>
          <w:t>Editor’s Note: Decide whether to refer at all to associated delivery procedures.</w:t>
        </w:r>
      </w:ins>
    </w:p>
    <w:bookmarkEnd w:id="207"/>
    <w:p w14:paraId="67FD9F1B" w14:textId="02E1CB32" w:rsidR="007825A4" w:rsidRDefault="00A00086" w:rsidP="007825A4">
      <w:pPr>
        <w:rPr>
          <w:ins w:id="226" w:author="Peng Tan" w:date="2021-11-09T09:32:00Z"/>
        </w:rPr>
      </w:pPr>
      <w:ins w:id="227" w:author="Richard Bradbury (SA4#116-e review)" w:date="2021-11-09T17:03:00Z">
        <w:r>
          <w:t xml:space="preserve">The </w:t>
        </w:r>
      </w:ins>
      <w:ins w:id="228" w:author="Peng Tan" w:date="2021-11-09T09:32:00Z">
        <w:r w:rsidR="007825A4">
          <w:t xml:space="preserve">MBS </w:t>
        </w:r>
        <w:del w:id="229" w:author="Richard Bradbury (SA4#116-e review)" w:date="2021-11-09T17:09:00Z">
          <w:r w:rsidR="007825A4" w:rsidDel="00FB2B3F">
            <w:delText>elivery</w:delText>
          </w:r>
        </w:del>
      </w:ins>
      <w:ins w:id="230" w:author="Richard Bradbury (SA4#116-e review)" w:date="2021-11-09T17:09:00Z">
        <w:r w:rsidR="00FB2B3F">
          <w:t>Distribution</w:t>
        </w:r>
      </w:ins>
      <w:ins w:id="231" w:author="Peng Tan" w:date="2021-11-09T09:32:00Z">
        <w:r w:rsidR="007825A4">
          <w:t xml:space="preserve"> </w:t>
        </w:r>
      </w:ins>
      <w:ins w:id="232" w:author="Richard Bradbury (SA4#116-e review)" w:date="2021-11-09T17:03:00Z">
        <w:r>
          <w:t>M</w:t>
        </w:r>
      </w:ins>
      <w:ins w:id="233" w:author="Peng Tan" w:date="2021-11-09T09:32:00Z">
        <w:r w:rsidR="007825A4">
          <w:t xml:space="preserve">ethods </w:t>
        </w:r>
      </w:ins>
      <w:ins w:id="234" w:author="Richard Bradbury (SA4#116-e review)" w:date="2021-11-09T17:03:00Z">
        <w:r>
          <w:t xml:space="preserve">defined in </w:t>
        </w:r>
      </w:ins>
      <w:ins w:id="235" w:author="Richard Bradbury (SA4#116-e review)" w:date="2021-11-09T17:04:00Z">
        <w:r>
          <w:t xml:space="preserve">clause 6 of </w:t>
        </w:r>
      </w:ins>
      <w:ins w:id="236" w:author="Richard Bradbury (SA4#116-e review)" w:date="2021-11-09T17:03:00Z">
        <w:r>
          <w:t>the present</w:t>
        </w:r>
      </w:ins>
      <w:ins w:id="237" w:author="Richard Bradbury (SA4#116-e review)" w:date="2021-11-09T17:04:00Z">
        <w:r>
          <w:t xml:space="preserve"> document </w:t>
        </w:r>
      </w:ins>
      <w:ins w:id="238" w:author="Peng Tan" w:date="2021-11-09T09:32:00Z">
        <w:r w:rsidR="007825A4">
          <w:t xml:space="preserve">make use of MBS </w:t>
        </w:r>
      </w:ins>
      <w:ins w:id="239" w:author="Richard Bradbury (SA4#116-e review)" w:date="2021-11-09T17:03:00Z">
        <w:r>
          <w:t>S</w:t>
        </w:r>
      </w:ins>
      <w:ins w:id="240" w:author="Peng Tan" w:date="2021-11-09T09:32:00Z">
        <w:r w:rsidR="007825A4">
          <w:t xml:space="preserve">essions </w:t>
        </w:r>
      </w:ins>
      <w:ins w:id="241" w:author="Richard Bradbury (SA4#116-e review)" w:date="2021-11-09T17:04:00Z">
        <w:r>
          <w:t>(</w:t>
        </w:r>
      </w:ins>
      <w:ins w:id="242" w:author="Richard Bradbury (SA4#116-e review)" w:date="2021-11-09T17:07:00Z">
        <w:r w:rsidR="00FB2B3F">
          <w:t>see clause 4.1 of</w:t>
        </w:r>
      </w:ins>
      <w:ins w:id="243" w:author="Richard Bradbury (SA4#116-e review)" w:date="2021-11-09T17:04:00Z">
        <w:r>
          <w:t xml:space="preserve"> TS 23.247 [5]) </w:t>
        </w:r>
      </w:ins>
      <w:ins w:id="244" w:author="Peng Tan" w:date="2021-11-09T09:32:00Z">
        <w:r w:rsidR="007825A4">
          <w:t xml:space="preserve">to deliver data to </w:t>
        </w:r>
      </w:ins>
      <w:ins w:id="245" w:author="Richard Bradbury (SA4#116-e review)" w:date="2021-11-09T17:07:00Z">
        <w:r w:rsidR="00FB2B3F">
          <w:t xml:space="preserve">the </w:t>
        </w:r>
      </w:ins>
      <w:ins w:id="246" w:author="Peng Tan" w:date="2021-11-09T09:32:00Z">
        <w:r w:rsidR="007825A4">
          <w:t xml:space="preserve">MBS Client. A set of </w:t>
        </w:r>
        <w:r w:rsidR="007825A4" w:rsidRPr="003C46CC">
          <w:t xml:space="preserve">MBS </w:t>
        </w:r>
        <w:del w:id="247" w:author="Richard Bradbury (SA4#116-e review)" w:date="2021-11-09T17:09:00Z">
          <w:r w:rsidR="007825A4" w:rsidRPr="003C46CC" w:rsidDel="00FB2B3F">
            <w:delText>Delivery</w:delText>
          </w:r>
        </w:del>
      </w:ins>
      <w:ins w:id="248" w:author="Richard Bradbury (SA4#116-e review)" w:date="2021-11-09T17:09:00Z">
        <w:r w:rsidR="00FB2B3F">
          <w:t>Distribution</w:t>
        </w:r>
      </w:ins>
      <w:ins w:id="249"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D49950E" w:rsidR="007825A4" w:rsidRDefault="007825A4" w:rsidP="007825A4">
      <w:pPr>
        <w:pStyle w:val="B10"/>
        <w:rPr>
          <w:ins w:id="250" w:author="Peng Tan" w:date="2021-11-09T09:32:00Z"/>
        </w:rPr>
      </w:pPr>
      <w:ins w:id="251" w:author="Peng Tan" w:date="2021-11-09T09:32:00Z">
        <w:r>
          <w:rPr>
            <w:b/>
          </w:rPr>
          <w:t>-</w:t>
        </w:r>
        <w:r>
          <w:rPr>
            <w:b/>
          </w:rPr>
          <w:tab/>
          <w:t xml:space="preserve">Object </w:t>
        </w:r>
        <w:del w:id="252" w:author="Richard Bradbury (SA4#116-e review)" w:date="2021-11-09T17:10:00Z">
          <w:r w:rsidDel="00FB2B3F">
            <w:rPr>
              <w:b/>
            </w:rPr>
            <w:delText>delivery</w:delText>
          </w:r>
        </w:del>
      </w:ins>
      <w:ins w:id="253" w:author="Richard Bradbury (SA4#116-e review)" w:date="2021-11-09T17:10:00Z">
        <w:r w:rsidR="00FB2B3F">
          <w:rPr>
            <w:b/>
          </w:rPr>
          <w:t>Distribution</w:t>
        </w:r>
      </w:ins>
      <w:ins w:id="254" w:author="Peng Tan" w:date="2021-11-09T09:32:00Z">
        <w:r w:rsidRPr="003C46CC">
          <w:rPr>
            <w:b/>
          </w:rPr>
          <w:t xml:space="preserve"> </w:t>
        </w:r>
        <w:del w:id="255" w:author="Richard Bradbury (SA4#116-e review)" w:date="2021-11-09T17:10:00Z">
          <w:r w:rsidRPr="003C46CC" w:rsidDel="00FB2B3F">
            <w:rPr>
              <w:b/>
            </w:rPr>
            <w:delText>m</w:delText>
          </w:r>
        </w:del>
      </w:ins>
      <w:ins w:id="256" w:author="Richard Bradbury (SA4#116-e review)" w:date="2021-11-09T17:10:00Z">
        <w:r w:rsidR="00FB2B3F">
          <w:rPr>
            <w:b/>
          </w:rPr>
          <w:t>M</w:t>
        </w:r>
      </w:ins>
      <w:ins w:id="257"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del w:id="258" w:author="Richard Bradbury (SA4#116-e review)" w:date="2021-11-09T17:10:00Z">
          <w:r w:rsidRPr="003C46CC" w:rsidDel="00FB2B3F">
            <w:delText>delivery</w:delText>
          </w:r>
        </w:del>
      </w:ins>
      <w:ins w:id="259" w:author="Richard Bradbury (SA4#116-e review)" w:date="2021-11-09T17:10:00Z">
        <w:r w:rsidR="00FB2B3F">
          <w:t>distribution</w:t>
        </w:r>
      </w:ins>
      <w:ins w:id="260" w:author="Peng Tan" w:date="2021-11-09T09:32:00Z">
        <w:r w:rsidRPr="003C46CC">
          <w:t xml:space="preserve"> of media segments (as special objects) including Low-Latency CMAF </w:t>
        </w:r>
      </w:ins>
      <w:ins w:id="261" w:author="Richard Bradbury (SA4#116-e review)" w:date="2021-11-09T17:10:00Z">
        <w:r w:rsidR="00FB2B3F">
          <w:t>seg</w:t>
        </w:r>
      </w:ins>
      <w:ins w:id="262" w:author="Richard Bradbury (SA4#116-e review)" w:date="2021-11-09T17:11:00Z">
        <w:r w:rsidR="00FB2B3F">
          <w:t>ments</w:t>
        </w:r>
      </w:ins>
      <w:ins w:id="263" w:author="Peng Tan" w:date="2021-11-09T09:32:00Z">
        <w:del w:id="264" w:author="Richard Bradbury (SA4#116-e review)" w:date="2021-11-09T17:10:00Z">
          <w:r w:rsidRPr="003C46CC" w:rsidDel="00FB2B3F">
            <w:delText>delivery</w:delText>
          </w:r>
        </w:del>
        <w:r w:rsidRPr="003C46CC">
          <w:t>.</w:t>
        </w:r>
      </w:ins>
    </w:p>
    <w:p w14:paraId="7C9722C0" w14:textId="563C108D" w:rsidR="007825A4" w:rsidRDefault="007825A4" w:rsidP="007825A4">
      <w:pPr>
        <w:pStyle w:val="B10"/>
        <w:ind w:firstLine="0"/>
        <w:rPr>
          <w:ins w:id="265" w:author="Peng Tan" w:date="2021-11-09T09:32:00Z"/>
        </w:rPr>
      </w:pPr>
      <w:ins w:id="266" w:author="Peng Tan" w:date="2021-11-09T09:32:00Z">
        <w:r>
          <w:t xml:space="preserve">The use of MBS Sessions by the Object </w:t>
        </w:r>
        <w:del w:id="267" w:author="Richard Bradbury (SA4#116-e review)" w:date="2021-11-09T17:11:00Z">
          <w:r w:rsidDel="00FB2B3F">
            <w:delText>delivery</w:delText>
          </w:r>
        </w:del>
      </w:ins>
      <w:ins w:id="268" w:author="Richard Bradbury (SA4#116-e review)" w:date="2021-11-09T17:11:00Z">
        <w:r w:rsidR="00FB2B3F">
          <w:t>distribution</w:t>
        </w:r>
      </w:ins>
      <w:ins w:id="269" w:author="Peng Tan" w:date="2021-11-09T09:32:00Z">
        <w:r>
          <w:t xml:space="preserve"> method is specified in clause 6.1.</w:t>
        </w:r>
      </w:ins>
    </w:p>
    <w:p w14:paraId="4D1D2486" w14:textId="3CDF83BD" w:rsidR="007825A4" w:rsidRDefault="007825A4" w:rsidP="007825A4">
      <w:pPr>
        <w:pStyle w:val="B10"/>
        <w:rPr>
          <w:ins w:id="270" w:author="Peng Tan" w:date="2021-11-09T09:32:00Z"/>
        </w:rPr>
      </w:pPr>
      <w:ins w:id="271" w:author="Peng Tan" w:date="2021-11-09T09:32:00Z">
        <w:r>
          <w:rPr>
            <w:b/>
          </w:rPr>
          <w:t>-</w:t>
        </w:r>
        <w:r>
          <w:rPr>
            <w:b/>
          </w:rPr>
          <w:tab/>
        </w:r>
      </w:ins>
      <w:ins w:id="272" w:author="Richard Bradbury (SA4#116-e review)" w:date="2021-11-09T17:09:00Z">
        <w:r w:rsidR="00FB2B3F">
          <w:rPr>
            <w:b/>
          </w:rPr>
          <w:t>[</w:t>
        </w:r>
        <w:proofErr w:type="spellStart"/>
        <w:r w:rsidR="00FB2B3F">
          <w:rPr>
            <w:b/>
          </w:rPr>
          <w:t>Packet|</w:t>
        </w:r>
      </w:ins>
      <w:ins w:id="273" w:author="Peng Tan" w:date="2021-11-09T09:32:00Z">
        <w:r>
          <w:rPr>
            <w:b/>
          </w:rPr>
          <w:t>PDU</w:t>
        </w:r>
      </w:ins>
      <w:proofErr w:type="spellEnd"/>
      <w:ins w:id="274" w:author="Richard Bradbury (SA4#116-e review)" w:date="2021-11-09T17:09:00Z">
        <w:r w:rsidR="00FB2B3F">
          <w:rPr>
            <w:b/>
          </w:rPr>
          <w:t>]</w:t>
        </w:r>
      </w:ins>
      <w:ins w:id="275" w:author="Peng Tan" w:date="2021-11-09T09:32:00Z">
        <w:r>
          <w:rPr>
            <w:b/>
          </w:rPr>
          <w:t xml:space="preserve"> delivery</w:t>
        </w:r>
        <w:r w:rsidRPr="003C46CC">
          <w:rPr>
            <w:b/>
          </w:rPr>
          <w:t xml:space="preserve"> m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505398E5" w:rsidR="007825A4" w:rsidRDefault="007825A4" w:rsidP="007825A4">
      <w:pPr>
        <w:pStyle w:val="B10"/>
        <w:ind w:firstLine="0"/>
        <w:rPr>
          <w:ins w:id="276" w:author="Peng Tan" w:date="2021-11-09T09:32:00Z"/>
        </w:rPr>
      </w:pPr>
      <w:ins w:id="277" w:author="Peng Tan" w:date="2021-11-09T09:32:00Z">
        <w:r>
          <w:t xml:space="preserve">The use of MBS Sessions by the </w:t>
        </w:r>
      </w:ins>
      <w:ins w:id="278" w:author="Richard Bradbury (SA4#116-e review)" w:date="2021-11-09T17:11:00Z">
        <w:r w:rsidR="00FB2B3F">
          <w:t>[</w:t>
        </w:r>
        <w:proofErr w:type="spellStart"/>
        <w:r w:rsidR="00FB2B3F">
          <w:t>Packet|</w:t>
        </w:r>
      </w:ins>
      <w:ins w:id="279" w:author="Peng Tan" w:date="2021-11-09T09:32:00Z">
        <w:r>
          <w:t>PDU</w:t>
        </w:r>
      </w:ins>
      <w:proofErr w:type="spellEnd"/>
      <w:ins w:id="280" w:author="Richard Bradbury (SA4#116-e review)" w:date="2021-11-09T17:11:00Z">
        <w:r w:rsidR="00FB2B3F">
          <w:t>]</w:t>
        </w:r>
      </w:ins>
      <w:ins w:id="281" w:author="Peng Tan" w:date="2021-11-09T09:32:00Z">
        <w:r>
          <w:t xml:space="preserve"> </w:t>
        </w:r>
        <w:del w:id="282" w:author="Richard Bradbury (SA4#116-e review)" w:date="2021-11-09T17:11:00Z">
          <w:r w:rsidDel="00FB2B3F">
            <w:delText>delivery</w:delText>
          </w:r>
        </w:del>
      </w:ins>
      <w:ins w:id="283" w:author="Richard Bradbury (SA4#116-e review)" w:date="2021-11-09T17:11:00Z">
        <w:r w:rsidR="00FB2B3F">
          <w:t>distribution</w:t>
        </w:r>
      </w:ins>
      <w:ins w:id="284" w:author="Peng Tan" w:date="2021-11-09T09:32:00Z">
        <w:r>
          <w:t xml:space="preserve"> method is specified in clause 6.2.</w:t>
        </w:r>
      </w:ins>
    </w:p>
    <w:p w14:paraId="441D02C8" w14:textId="5D2CFF78" w:rsidR="007825A4" w:rsidRPr="00833717" w:rsidRDefault="007825A4" w:rsidP="007825A4">
      <w:pPr>
        <w:pStyle w:val="EditorsNote"/>
        <w:rPr>
          <w:ins w:id="285" w:author="Peng Tan" w:date="2021-11-09T09:32:00Z"/>
        </w:rPr>
      </w:pPr>
      <w:ins w:id="286" w:author="Peng Tan" w:date="2021-11-09T09:32:00Z">
        <w:r w:rsidRPr="00833717">
          <w:t>Editor’s N</w:t>
        </w:r>
        <w:r>
          <w:t>ote</w:t>
        </w:r>
        <w:r w:rsidRPr="00833717">
          <w:t xml:space="preserve">: </w:t>
        </w:r>
        <w:r>
          <w:t>T</w:t>
        </w:r>
        <w:r w:rsidRPr="00833717">
          <w:t xml:space="preserve">he name of this </w:t>
        </w:r>
        <w:del w:id="287" w:author="Richard Bradbury (SA4#116-e review)" w:date="2021-11-09T17:11:00Z">
          <w:r w:rsidRPr="00833717" w:rsidDel="00FB2B3F">
            <w:delText>delivery</w:delText>
          </w:r>
        </w:del>
      </w:ins>
      <w:ins w:id="288" w:author="Richard Bradbury (SA4#116-e review)" w:date="2021-11-09T17:11:00Z">
        <w:r w:rsidR="00FB2B3F">
          <w:t>distribution</w:t>
        </w:r>
      </w:ins>
      <w:ins w:id="289" w:author="Peng Tan" w:date="2021-11-09T09:32:00Z">
        <w:r w:rsidRPr="00833717">
          <w:t xml:space="preserve"> method is pending further discussion</w:t>
        </w:r>
      </w:ins>
      <w:ins w:id="290" w:author="Richard Bradbury (SA4#116-e review)" w:date="2021-11-09T17:11:00Z">
        <w:r w:rsidR="00FB2B3F">
          <w:t>.</w:t>
        </w:r>
      </w:ins>
      <w:ins w:id="291" w:author="Peng Tan" w:date="2021-11-09T09:32:00Z">
        <w:r>
          <w:t xml:space="preserve"> </w:t>
        </w:r>
      </w:ins>
      <w:ins w:id="292" w:author="Richard Bradbury (SA4#116-e review)" w:date="2021-11-09T17:11:00Z">
        <w:r w:rsidR="00FB2B3F">
          <w:t>F</w:t>
        </w:r>
      </w:ins>
      <w:ins w:id="293" w:author="Peng Tan" w:date="2021-11-09T09:32:00Z">
        <w:r>
          <w:t>or example</w:t>
        </w:r>
      </w:ins>
      <w:ins w:id="294" w:author="Richard Bradbury (SA4#116-e review)" w:date="2021-11-09T17:11:00Z">
        <w:r w:rsidR="00FB2B3F">
          <w:t>,</w:t>
        </w:r>
      </w:ins>
      <w:ins w:id="295" w:author="Peng Tan" w:date="2021-11-09T09:32:00Z">
        <w:r>
          <w:t xml:space="preserve"> transparent mode was suggested. The discussion was around whether to describe the MBS </w:t>
        </w:r>
        <w:del w:id="296" w:author="Richard Bradbury (SA4#116-e review)" w:date="2021-11-09T17:12:00Z">
          <w:r w:rsidDel="00AF0DB8">
            <w:delText>delivery</w:delText>
          </w:r>
        </w:del>
      </w:ins>
      <w:ins w:id="297" w:author="Richard Bradbury (SA4#116-e review)" w:date="2021-11-09T17:12:00Z">
        <w:r w:rsidR="00AF0DB8">
          <w:t>distribution</w:t>
        </w:r>
      </w:ins>
      <w:ins w:id="298" w:author="Peng Tan" w:date="2021-11-09T09:32:00Z">
        <w:r>
          <w:t xml:space="preserve"> function or the service that is supported to the outside by the </w:t>
        </w:r>
        <w:del w:id="299" w:author="Richard Bradbury (SA4#116-e review)" w:date="2021-11-09T17:12:00Z">
          <w:r w:rsidDel="00AF0DB8">
            <w:delText>delivery</w:delText>
          </w:r>
        </w:del>
      </w:ins>
      <w:ins w:id="300" w:author="Richard Bradbury (SA4#116-e review)" w:date="2021-11-09T17:12:00Z">
        <w:r w:rsidR="00AF0DB8">
          <w:t>distribution</w:t>
        </w:r>
      </w:ins>
      <w:ins w:id="301" w:author="Peng Tan" w:date="2021-11-09T09:32:00Z">
        <w:r>
          <w:t>.</w:t>
        </w:r>
      </w:ins>
    </w:p>
    <w:p w14:paraId="280097E3" w14:textId="6E2EAFBF" w:rsidR="007825A4" w:rsidRDefault="007825A4" w:rsidP="007825A4">
      <w:pPr>
        <w:rPr>
          <w:ins w:id="302" w:author="Peng Tan" w:date="2021-11-09T09:32:00Z"/>
        </w:rPr>
      </w:pPr>
      <w:ins w:id="303" w:author="Peng Tan" w:date="2021-11-09T09:32:00Z">
        <w:r w:rsidRPr="003C46CC">
          <w:t xml:space="preserve">The above </w:t>
        </w:r>
        <w:del w:id="304" w:author="Richard Bradbury (SA4#116-e review)" w:date="2021-11-09T17:12:00Z">
          <w:r w:rsidRPr="003C46CC" w:rsidDel="00AF0DB8">
            <w:delText>Delivery</w:delText>
          </w:r>
        </w:del>
      </w:ins>
      <w:ins w:id="305" w:author="Richard Bradbury (SA4#116-e review)" w:date="2021-11-09T17:12:00Z">
        <w:r w:rsidR="00AF0DB8">
          <w:t>Distribution</w:t>
        </w:r>
      </w:ins>
      <w:ins w:id="306" w:author="Peng Tan" w:date="2021-11-09T09:32:00Z">
        <w:r w:rsidRPr="003C46CC">
          <w:t xml:space="preserve"> Methods may use either a multicast </w:t>
        </w:r>
        <w:r>
          <w:t xml:space="preserve">MBS </w:t>
        </w:r>
      </w:ins>
      <w:ins w:id="307" w:author="Richard Bradbury (SA4#116-e review)" w:date="2021-11-09T17:13:00Z">
        <w:r w:rsidR="00AF0DB8">
          <w:t>S</w:t>
        </w:r>
      </w:ins>
      <w:ins w:id="308" w:author="Peng Tan" w:date="2021-11-09T09:32:00Z">
        <w:r>
          <w:t xml:space="preserve">ession </w:t>
        </w:r>
        <w:r w:rsidRPr="003C46CC">
          <w:t xml:space="preserve">or </w:t>
        </w:r>
        <w:r>
          <w:t xml:space="preserve">a </w:t>
        </w:r>
        <w:r w:rsidRPr="003C46CC">
          <w:t xml:space="preserve">broadcast </w:t>
        </w:r>
        <w:r>
          <w:t xml:space="preserve">MBS </w:t>
        </w:r>
      </w:ins>
      <w:ins w:id="309" w:author="Richard Bradbury (SA4#116-e review)" w:date="2021-11-09T17:13:00Z">
        <w:r w:rsidR="00AF0DB8">
          <w:t>S</w:t>
        </w:r>
      </w:ins>
      <w:ins w:id="310" w:author="Peng Tan" w:date="2021-11-09T09:32:00Z">
        <w:r w:rsidRPr="003C46CC">
          <w:t xml:space="preserve">ession to </w:t>
        </w:r>
        <w:del w:id="311" w:author="Richard Bradbury (SA4#116-e review)" w:date="2021-11-09T17:13:00Z">
          <w:r w:rsidRPr="003C46CC" w:rsidDel="00AF0DB8">
            <w:delText>deliver</w:delText>
          </w:r>
        </w:del>
      </w:ins>
      <w:ins w:id="312" w:author="Richard Bradbury (SA4#116-e review)" w:date="2021-11-09T17:13:00Z">
        <w:r w:rsidR="00AF0DB8">
          <w:t>distribute</w:t>
        </w:r>
      </w:ins>
      <w:ins w:id="313" w:author="Peng Tan" w:date="2021-11-09T09:32:00Z">
        <w:r w:rsidRPr="003C46CC">
          <w:t xml:space="preserve"> content to a </w:t>
        </w:r>
        <w:del w:id="314" w:author="Richard Bradbury (SA4#116-e review)" w:date="2021-11-09T17:13:00Z">
          <w:r w:rsidRPr="003C46CC" w:rsidDel="00AF0DB8">
            <w:delText>receiving application</w:delText>
          </w:r>
        </w:del>
      </w:ins>
      <w:ins w:id="315" w:author="Richard Bradbury (SA4#116-e review)" w:date="2021-11-09T17:13:00Z">
        <w:r w:rsidR="00AF0DB8">
          <w:t xml:space="preserve">MBS </w:t>
        </w:r>
        <w:proofErr w:type="gramStart"/>
        <w:r w:rsidR="00AF0DB8">
          <w:t>Client</w:t>
        </w:r>
      </w:ins>
      <w:ins w:id="316" w:author="Peng Tan" w:date="2021-11-09T09:32:00Z">
        <w:r w:rsidRPr="003C46CC">
          <w:t>, and</w:t>
        </w:r>
        <w:proofErr w:type="gramEnd"/>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317" w:name="_Toc80964475"/>
      <w:bookmarkEnd w:id="208"/>
      <w:bookmarkEnd w:id="209"/>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317"/>
    </w:p>
    <w:p w14:paraId="330F89BB" w14:textId="77777777" w:rsidR="00A254E5" w:rsidRPr="00AD7764" w:rsidRDefault="00A254E5" w:rsidP="000E0EB9">
      <w:pPr>
        <w:pStyle w:val="EditorsNote"/>
        <w:keepNext/>
      </w:pPr>
      <w:r>
        <w:t>Editor’s Note: Reference architecture for MBS User Services, including client functions.</w:t>
      </w:r>
    </w:p>
    <w:p w14:paraId="24C062E2" w14:textId="08B5E32F" w:rsidR="007825A4" w:rsidRDefault="007825A4" w:rsidP="007825A4">
      <w:pPr>
        <w:pStyle w:val="EX"/>
        <w:keepNext/>
        <w:ind w:left="0" w:firstLine="0"/>
        <w:rPr>
          <w:ins w:id="318" w:author="Peng Tan" w:date="2021-11-09T09:33:00Z"/>
        </w:rPr>
      </w:pPr>
      <w:ins w:id="319" w:author="Peng Tan" w:date="2021-11-09T09:33:00Z">
        <w:r>
          <w:rPr>
            <w:rStyle w:val="normaltextrun"/>
          </w:rPr>
          <w:t>Figure 4.3-1 shows the complete set of functional entities involved in supporting MBS User Services, including client functions</w:t>
        </w:r>
      </w:ins>
      <w:ins w:id="320" w:author="Richard Bradbury (SA4#116-e review)" w:date="2021-11-09T17:25:00Z">
        <w:r w:rsidR="00A40F27">
          <w:rPr>
            <w:rStyle w:val="normaltextrun"/>
          </w:rPr>
          <w:t xml:space="preserve"> in the UE</w:t>
        </w:r>
      </w:ins>
      <w:ins w:id="321" w:author="Peng Tan" w:date="2021-11-09T09:33:00Z">
        <w:r>
          <w:rPr>
            <w:rStyle w:val="normaltextrun"/>
          </w:rPr>
          <w:t>.</w:t>
        </w:r>
      </w:ins>
    </w:p>
    <w:p w14:paraId="6A0E0F7D" w14:textId="77777777" w:rsidR="007825A4" w:rsidRDefault="007825A4" w:rsidP="007825A4">
      <w:pPr>
        <w:keepNext/>
        <w:jc w:val="center"/>
        <w:rPr>
          <w:ins w:id="322" w:author="Peng Tan" w:date="2021-11-09T09:33:00Z"/>
        </w:rPr>
      </w:pPr>
      <w:ins w:id="323" w:author="Peng Tan" w:date="2021-11-09T09:33:00Z">
        <w:r>
          <w:rPr>
            <w:noProof/>
            <w:lang w:val="en-US" w:eastAsia="zh-CN"/>
          </w:rPr>
          <w:drawing>
            <wp:inline distT="0" distB="0" distL="0" distR="0" wp14:anchorId="6F0A2F91" wp14:editId="74CFC4E2">
              <wp:extent cx="6122035"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S_5GMS_Multicast - Client architecture - Extended 2021-11-05.emf"/>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2035" cy="3429000"/>
                      </a:xfrm>
                      <a:prstGeom prst="rect">
                        <a:avLst/>
                      </a:prstGeom>
                    </pic:spPr>
                  </pic:pic>
                </a:graphicData>
              </a:graphic>
            </wp:inline>
          </w:drawing>
        </w:r>
      </w:ins>
    </w:p>
    <w:p w14:paraId="38752E63" w14:textId="7FDBCF14" w:rsidR="007825A4" w:rsidRDefault="007825A4" w:rsidP="007825A4">
      <w:pPr>
        <w:pStyle w:val="TF"/>
        <w:rPr>
          <w:ins w:id="324" w:author="Peng Tan" w:date="2021-11-09T09:33:00Z"/>
        </w:rPr>
      </w:pPr>
      <w:ins w:id="325" w:author="Peng Tan" w:date="2021-11-09T09:33:00Z">
        <w:r>
          <w:t xml:space="preserve">Figure 4.3-1 </w:t>
        </w:r>
      </w:ins>
      <w:ins w:id="326" w:author="Richard Bradbury (SA4#116-e review)" w:date="2021-11-09T17:25:00Z">
        <w:r w:rsidR="00690686">
          <w:t>MBS</w:t>
        </w:r>
      </w:ins>
      <w:ins w:id="327" w:author="Peng Tan" w:date="2021-11-09T09:33:00Z">
        <w:r>
          <w:t xml:space="preserve"> User Service </w:t>
        </w:r>
      </w:ins>
      <w:ins w:id="328" w:author="Richard Bradbury (SA4#116-e review)" w:date="2021-11-09T17:24:00Z">
        <w:r w:rsidR="00690686">
          <w:t>reference a</w:t>
        </w:r>
      </w:ins>
      <w:ins w:id="329" w:author="Peng Tan" w:date="2021-11-09T09:33:00Z">
        <w:r>
          <w:t>rchitecture</w:t>
        </w:r>
      </w:ins>
    </w:p>
    <w:p w14:paraId="02816F19" w14:textId="32240810" w:rsidR="007825A4" w:rsidRDefault="007825A4" w:rsidP="007825A4">
      <w:pPr>
        <w:rPr>
          <w:ins w:id="330" w:author="Peng Tan" w:date="2021-11-09T09:33:00Z"/>
        </w:rPr>
      </w:pPr>
      <w:ins w:id="331"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32" w:author="Richard Bradbury (SA4#116-e review)" w:date="2021-11-09T17:26:00Z">
        <w:r w:rsidR="00A40F27">
          <w:t> </w:t>
        </w:r>
      </w:ins>
      <w:ins w:id="333"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34" w:author="Richard Bradbury (SA4#116-e review)" w:date="2021-11-09T17:26:00Z">
        <w:r w:rsidR="00A40F27">
          <w:t xml:space="preserve">MBS </w:t>
        </w:r>
      </w:ins>
      <w:ins w:id="335" w:author="Peng Tan" w:date="2021-11-09T09:33:00Z">
        <w:r w:rsidRPr="00FC3C04">
          <w:t>Application Provider domain, or it may be hosted in a 5GMS</w:t>
        </w:r>
      </w:ins>
      <w:ins w:id="336" w:author="Richard Bradbury (SA4#116-e review)" w:date="2021-11-09T17:26:00Z">
        <w:r w:rsidR="00A40F27">
          <w:t> </w:t>
        </w:r>
      </w:ins>
      <w:ins w:id="337"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t>NEXT</w:t>
      </w:r>
      <w:r w:rsidRPr="00F66D5C">
        <w:rPr>
          <w:highlight w:val="yellow"/>
        </w:rPr>
        <w:t xml:space="preserve"> CHANGE</w:t>
      </w:r>
    </w:p>
    <w:p w14:paraId="6D1898E2" w14:textId="2FF96277" w:rsidR="00E00E39" w:rsidRDefault="00E00E39" w:rsidP="00E00E39">
      <w:pPr>
        <w:pStyle w:val="Heading2"/>
      </w:pPr>
      <w:r>
        <w:t>4.4</w:t>
      </w:r>
      <w:r>
        <w:tab/>
        <w:t>Reference points and interfaces</w:t>
      </w:r>
    </w:p>
    <w:p w14:paraId="599FF1F0" w14:textId="377EBFB4" w:rsidR="00694D88" w:rsidRPr="00AD7764" w:rsidRDefault="00694D88" w:rsidP="00694D88">
      <w:pPr>
        <w:pStyle w:val="EditorsNote"/>
      </w:pPr>
      <w:r>
        <w:t>Editor’s Note: Description of the reference points.</w:t>
      </w:r>
    </w:p>
    <w:p w14:paraId="3A8FD179" w14:textId="1222B845" w:rsidR="007825A4" w:rsidRDefault="007825A4" w:rsidP="007825A4">
      <w:pPr>
        <w:keepNext/>
        <w:rPr>
          <w:ins w:id="338" w:author="Peng Tan" w:date="2021-11-09T09:33:00Z"/>
        </w:rPr>
      </w:pPr>
      <w:ins w:id="339" w:author="Peng Tan" w:date="2021-11-09T09:33:00Z">
        <w:r>
          <w:t xml:space="preserve">Reference points </w:t>
        </w:r>
        <w:del w:id="340" w:author="Richard Bradbury (SA4#116-e review)" w:date="2021-11-09T17:20:00Z">
          <w:r w:rsidDel="00694D88">
            <w:delText xml:space="preserve">already </w:delText>
          </w:r>
        </w:del>
        <w:r>
          <w:t xml:space="preserve">defined in </w:t>
        </w:r>
      </w:ins>
      <w:ins w:id="341" w:author="Richard Bradbury (SA4#116-e review)" w:date="2021-11-09T17:21:00Z">
        <w:r w:rsidR="00694D88">
          <w:t xml:space="preserve">clause 5.1 of </w:t>
        </w:r>
      </w:ins>
      <w:ins w:id="342" w:author="Peng Tan" w:date="2021-11-09T09:33:00Z">
        <w:r>
          <w:t xml:space="preserve">TS 23.247 [5] that are of relevance for the </w:t>
        </w:r>
      </w:ins>
      <w:ins w:id="343" w:author="Richard Bradbury (SA4#116-e review)" w:date="2021-11-09T17:21:00Z">
        <w:r w:rsidR="00694D88">
          <w:t xml:space="preserve">MBS </w:t>
        </w:r>
      </w:ins>
      <w:ins w:id="344" w:author="Peng Tan" w:date="2021-11-09T09:33:00Z">
        <w:r>
          <w:t>User Service architecture are:</w:t>
        </w:r>
      </w:ins>
    </w:p>
    <w:p w14:paraId="3A63DC10" w14:textId="5ADEBCA0" w:rsidR="007825A4" w:rsidRPr="00F11DFC" w:rsidRDefault="007825A4" w:rsidP="007825A4">
      <w:pPr>
        <w:pStyle w:val="B10"/>
        <w:keepNext/>
        <w:rPr>
          <w:ins w:id="345" w:author="Peng Tan" w:date="2021-11-09T09:33:00Z"/>
        </w:rPr>
      </w:pPr>
      <w:ins w:id="346" w:author="Peng Tan" w:date="2021-11-09T09:33:00Z">
        <w:r>
          <w:rPr>
            <w:b/>
            <w:bCs/>
          </w:rPr>
          <w:t>-</w:t>
        </w:r>
        <w:r>
          <w:rPr>
            <w:b/>
            <w:bCs/>
          </w:rPr>
          <w:tab/>
        </w:r>
        <w:r w:rsidRPr="00F11DFC">
          <w:rPr>
            <w:b/>
            <w:bCs/>
          </w:rPr>
          <w:t>Nmb1</w:t>
        </w:r>
        <w:r w:rsidRPr="00D7645A">
          <w:rPr>
            <w:b/>
            <w:bCs/>
          </w:rPr>
          <w:t>:</w:t>
        </w:r>
        <w:r w:rsidRPr="00D7645A">
          <w:t xml:space="preserve"> </w:t>
        </w:r>
        <w:r w:rsidRPr="00F11DFC">
          <w:t xml:space="preserve">Reference point between the </w:t>
        </w:r>
      </w:ins>
      <w:ins w:id="347" w:author="Richard Bradbury (SA4#116-e review)" w:date="2021-11-09T17:19:00Z">
        <w:r w:rsidR="00694D88">
          <w:t xml:space="preserve">MBSF and the </w:t>
        </w:r>
      </w:ins>
      <w:ins w:id="348" w:author="Peng Tan" w:date="2021-11-09T09:33:00Z">
        <w:r w:rsidRPr="00F11DFC">
          <w:t>MB-SMF</w:t>
        </w:r>
        <w:del w:id="349" w:author="Richard Bradbury (SA4#116-e review)" w:date="2021-11-09T17:19:00Z">
          <w:r w:rsidRPr="00F11DFC" w:rsidDel="00694D88">
            <w:delText xml:space="preserve"> and the MBSF</w:delText>
          </w:r>
        </w:del>
        <w:r>
          <w:t>.</w:t>
        </w:r>
      </w:ins>
    </w:p>
    <w:p w14:paraId="23FE18C6" w14:textId="37C6E3E0" w:rsidR="007825A4" w:rsidRPr="00F541F0" w:rsidRDefault="007825A4" w:rsidP="007825A4">
      <w:pPr>
        <w:pStyle w:val="B10"/>
        <w:keepNext/>
        <w:rPr>
          <w:ins w:id="350" w:author="Peng Tan" w:date="2021-11-09T09:33:00Z"/>
        </w:rPr>
      </w:pPr>
      <w:ins w:id="351" w:author="Peng Tan" w:date="2021-11-09T09:33:00Z">
        <w:r>
          <w:rPr>
            <w:b/>
            <w:bCs/>
          </w:rPr>
          <w:t>-</w:t>
        </w:r>
        <w:r>
          <w:rPr>
            <w:b/>
            <w:bCs/>
          </w:rPr>
          <w:tab/>
        </w:r>
        <w:r w:rsidRPr="00B2764C">
          <w:rPr>
            <w:b/>
            <w:bCs/>
          </w:rPr>
          <w:t>Nmb2</w:t>
        </w:r>
        <w:r w:rsidRPr="00D7645A">
          <w:rPr>
            <w:b/>
            <w:bCs/>
          </w:rPr>
          <w:t>:</w:t>
        </w:r>
        <w:r w:rsidRPr="00F14DA7">
          <w:t xml:space="preserve"> </w:t>
        </w:r>
        <w:r w:rsidRPr="00F541F0">
          <w:t xml:space="preserve">Reference point </w:t>
        </w:r>
        <w:del w:id="352" w:author="Richard Bradbury (SA4#116-e review)" w:date="2021-11-09T17:42:00Z">
          <w:r w:rsidRPr="00F541F0" w:rsidDel="00D7645A">
            <w:delText>between</w:delText>
          </w:r>
        </w:del>
      </w:ins>
      <w:ins w:id="353" w:author="Richard Bradbury (SA4#116-e review)" w:date="2021-11-09T17:42:00Z">
        <w:r w:rsidR="00D7645A">
          <w:t xml:space="preserve">providing the </w:t>
        </w:r>
        <w:proofErr w:type="spellStart"/>
        <w:r w:rsidR="00D7645A">
          <w:t>Nmbstf</w:t>
        </w:r>
        <w:proofErr w:type="spellEnd"/>
        <w:r w:rsidR="00D7645A">
          <w:t xml:space="preserve"> service from the MBSTF to</w:t>
        </w:r>
      </w:ins>
      <w:ins w:id="354" w:author="Peng Tan" w:date="2021-11-09T09:33:00Z">
        <w:r w:rsidRPr="00F541F0">
          <w:t xml:space="preserve"> the MBSF</w:t>
        </w:r>
        <w:del w:id="355" w:author="Richard Bradbury (SA4#116-e review)" w:date="2021-11-09T17:42:00Z">
          <w:r w:rsidRPr="00F541F0" w:rsidDel="00D7645A">
            <w:delText xml:space="preserve"> and the MBSTF </w:delText>
          </w:r>
        </w:del>
        <w:del w:id="356" w:author="Richard Bradbury (SA4#116-e review)" w:date="2021-11-09T17:18:00Z">
          <w:r w:rsidRPr="00F541F0" w:rsidDel="00694D88">
            <w:delText>(may be MBS-3)</w:delText>
          </w:r>
        </w:del>
        <w:r>
          <w:t>.</w:t>
        </w:r>
      </w:ins>
    </w:p>
    <w:p w14:paraId="6FA90B64" w14:textId="7AED9011" w:rsidR="00D7645A" w:rsidRPr="00D7645A" w:rsidRDefault="00D7645A" w:rsidP="007825A4">
      <w:pPr>
        <w:pStyle w:val="B10"/>
        <w:rPr>
          <w:ins w:id="357" w:author="Richard Bradbury (SA4#116-e review)" w:date="2021-11-09T17:38:00Z"/>
        </w:rPr>
      </w:pPr>
      <w:ins w:id="358" w:author="Richard Bradbury (SA4#116-e review)" w:date="2021-11-09T17:38:00Z">
        <w:r>
          <w:rPr>
            <w:b/>
            <w:bCs/>
          </w:rPr>
          <w:t>-</w:t>
        </w:r>
        <w:r>
          <w:rPr>
            <w:b/>
            <w:bCs/>
          </w:rPr>
          <w:tab/>
          <w:t>Nmb5</w:t>
        </w:r>
        <w:r w:rsidRPr="00D7645A">
          <w:rPr>
            <w:b/>
            <w:bCs/>
          </w:rPr>
          <w:t>:</w:t>
        </w:r>
        <w:r>
          <w:t xml:space="preserve"> </w:t>
        </w:r>
      </w:ins>
      <w:ins w:id="359" w:author="Richard Bradbury (SA4#116-e review)" w:date="2021-11-09T17:39:00Z">
        <w:r>
          <w:t xml:space="preserve">Reference point between the MBSF and the NEF offering the </w:t>
        </w:r>
        <w:proofErr w:type="spellStart"/>
        <w:r>
          <w:t>Nmbsf</w:t>
        </w:r>
        <w:proofErr w:type="spellEnd"/>
        <w:r>
          <w:t xml:space="preserve"> service to </w:t>
        </w:r>
      </w:ins>
      <w:ins w:id="360" w:author="Richard Bradbury (SA4#116-e review)" w:date="2021-11-09T17:40:00Z">
        <w:r>
          <w:t>external AFs.</w:t>
        </w:r>
      </w:ins>
    </w:p>
    <w:p w14:paraId="660917EE" w14:textId="0DF0F30E" w:rsidR="007825A4" w:rsidRPr="00F541F0" w:rsidRDefault="007825A4" w:rsidP="007825A4">
      <w:pPr>
        <w:pStyle w:val="B10"/>
        <w:rPr>
          <w:ins w:id="361" w:author="Peng Tan" w:date="2021-11-09T09:33:00Z"/>
        </w:rPr>
      </w:pPr>
      <w:ins w:id="362" w:author="Peng Tan" w:date="2021-11-09T09:33:00Z">
        <w:r>
          <w:rPr>
            <w:b/>
            <w:bCs/>
          </w:rPr>
          <w:t>-</w:t>
        </w:r>
        <w:r>
          <w:rPr>
            <w:b/>
            <w:bCs/>
          </w:rPr>
          <w:tab/>
        </w:r>
        <w:r w:rsidRPr="00F541F0">
          <w:rPr>
            <w:b/>
            <w:bCs/>
          </w:rPr>
          <w:t>Nmb8</w:t>
        </w:r>
        <w:r w:rsidRPr="00D7645A">
          <w:rPr>
            <w:b/>
            <w:bCs/>
          </w:rPr>
          <w:t>:</w:t>
        </w:r>
        <w:r w:rsidRPr="00F541F0">
          <w:t xml:space="preserve"> Reference point between the </w:t>
        </w:r>
      </w:ins>
      <w:ins w:id="363" w:author="Richard Bradbury (SA4#116-e review)" w:date="2021-11-09T17:19:00Z">
        <w:r w:rsidR="00694D88">
          <w:t xml:space="preserve">MBS Application Provider (AF/AS) and the </w:t>
        </w:r>
      </w:ins>
      <w:ins w:id="364" w:author="Peng Tan" w:date="2021-11-09T09:33:00Z">
        <w:r w:rsidRPr="00F541F0">
          <w:t>MBSTF</w:t>
        </w:r>
        <w:del w:id="365" w:author="Richard Bradbury (SA4#116-e review)" w:date="2021-11-09T17:19:00Z">
          <w:r w:rsidRPr="00F541F0" w:rsidDel="00694D88">
            <w:delText xml:space="preserve"> and the AF</w:delText>
          </w:r>
        </w:del>
        <w:del w:id="366" w:author="Richard Bradbury (SA4#116-e review)" w:date="2021-11-09T17:18:00Z">
          <w:r w:rsidRPr="00F541F0" w:rsidDel="00694D88">
            <w:delText xml:space="preserve"> (may be named MBS-2)</w:delText>
          </w:r>
        </w:del>
        <w:r>
          <w:t>.</w:t>
        </w:r>
      </w:ins>
    </w:p>
    <w:p w14:paraId="05E7E18D" w14:textId="19964CC0" w:rsidR="007825A4" w:rsidRPr="00F11DFC" w:rsidRDefault="007825A4" w:rsidP="007825A4">
      <w:pPr>
        <w:pStyle w:val="B10"/>
        <w:rPr>
          <w:ins w:id="367" w:author="Peng Tan" w:date="2021-11-09T09:33:00Z"/>
          <w:b/>
          <w:bCs/>
        </w:rPr>
      </w:pPr>
      <w:ins w:id="368" w:author="Peng Tan" w:date="2021-11-09T09:33:00Z">
        <w:r>
          <w:rPr>
            <w:b/>
            <w:bCs/>
          </w:rPr>
          <w:t>-</w:t>
        </w:r>
        <w:r>
          <w:rPr>
            <w:b/>
            <w:bCs/>
          </w:rPr>
          <w:tab/>
        </w:r>
        <w:r w:rsidRPr="00F11DFC">
          <w:rPr>
            <w:b/>
            <w:bCs/>
          </w:rPr>
          <w:t>Nmb9</w:t>
        </w:r>
        <w:r w:rsidRPr="00D7645A">
          <w:rPr>
            <w:b/>
            <w:bCs/>
          </w:rPr>
          <w:t>:</w:t>
        </w:r>
        <w:r w:rsidRPr="00D7645A">
          <w:t xml:space="preserve"> </w:t>
        </w:r>
        <w:r w:rsidRPr="00F11DFC">
          <w:t xml:space="preserve">Reference point between the </w:t>
        </w:r>
      </w:ins>
      <w:ins w:id="369" w:author="Richard Bradbury (SA4#116-e review)" w:date="2021-11-09T17:20:00Z">
        <w:r w:rsidR="00694D88">
          <w:t xml:space="preserve">MBSTF and the </w:t>
        </w:r>
      </w:ins>
      <w:ins w:id="370" w:author="Peng Tan" w:date="2021-11-09T09:33:00Z">
        <w:r w:rsidRPr="00F11DFC">
          <w:t>MB-UPF</w:t>
        </w:r>
        <w:del w:id="371" w:author="Richard Bradbury (SA4#116-e review)" w:date="2021-11-09T17:20:00Z">
          <w:r w:rsidRPr="00F11DFC" w:rsidDel="00694D88">
            <w:delText xml:space="preserve"> and the MBSTF</w:delText>
          </w:r>
        </w:del>
        <w:r>
          <w:t>.</w:t>
        </w:r>
      </w:ins>
    </w:p>
    <w:p w14:paraId="2BC49AC4" w14:textId="0B0574D3" w:rsidR="007825A4" w:rsidRPr="00F11DFC" w:rsidRDefault="007825A4" w:rsidP="007825A4">
      <w:pPr>
        <w:pStyle w:val="B10"/>
        <w:rPr>
          <w:ins w:id="372" w:author="Peng Tan" w:date="2021-11-09T09:33:00Z"/>
        </w:rPr>
      </w:pPr>
      <w:ins w:id="373" w:author="Peng Tan" w:date="2021-11-09T09:33:00Z">
        <w:r>
          <w:rPr>
            <w:b/>
            <w:bCs/>
          </w:rPr>
          <w:lastRenderedPageBreak/>
          <w:t>-</w:t>
        </w:r>
        <w:r>
          <w:rPr>
            <w:b/>
            <w:bCs/>
          </w:rPr>
          <w:tab/>
        </w:r>
        <w:r w:rsidRPr="00F11DFC">
          <w:rPr>
            <w:b/>
            <w:bCs/>
          </w:rPr>
          <w:t>Nmb10</w:t>
        </w:r>
        <w:r w:rsidRPr="00D7645A">
          <w:rPr>
            <w:b/>
            <w:bCs/>
          </w:rPr>
          <w:t>:</w:t>
        </w:r>
        <w:r w:rsidRPr="00F11DFC">
          <w:t xml:space="preserve"> Reference point </w:t>
        </w:r>
        <w:del w:id="374" w:author="Richard Bradbury (SA4#116-e review)" w:date="2021-11-09T17:41:00Z">
          <w:r w:rsidRPr="00F11DFC" w:rsidDel="00D7645A">
            <w:delText>between</w:delText>
          </w:r>
        </w:del>
      </w:ins>
      <w:ins w:id="375" w:author="Richard Bradbury (SA4#116-e review)" w:date="2021-11-09T17:41:00Z">
        <w:r w:rsidR="00D7645A">
          <w:t xml:space="preserve">providing the </w:t>
        </w:r>
        <w:proofErr w:type="spellStart"/>
        <w:r w:rsidR="00D7645A">
          <w:t>Nmbsf</w:t>
        </w:r>
        <w:proofErr w:type="spellEnd"/>
        <w:r w:rsidR="00D7645A">
          <w:t xml:space="preserve"> service from</w:t>
        </w:r>
      </w:ins>
      <w:ins w:id="376" w:author="Peng Tan" w:date="2021-11-09T09:33:00Z">
        <w:r w:rsidRPr="00F11DFC">
          <w:t xml:space="preserve"> the MBSF </w:t>
        </w:r>
        <w:del w:id="377" w:author="Richard Bradbury (SA4#116-e review)" w:date="2021-11-09T17:41:00Z">
          <w:r w:rsidRPr="00F11DFC" w:rsidDel="00D7645A">
            <w:delText>and</w:delText>
          </w:r>
        </w:del>
      </w:ins>
      <w:ins w:id="378" w:author="Richard Bradbury (SA4#116-e review)" w:date="2021-11-09T17:41:00Z">
        <w:r w:rsidR="00D7645A">
          <w:t>to</w:t>
        </w:r>
      </w:ins>
      <w:ins w:id="379" w:author="Peng Tan" w:date="2021-11-09T09:33:00Z">
        <w:r w:rsidRPr="00F11DFC">
          <w:t xml:space="preserve"> the </w:t>
        </w:r>
      </w:ins>
      <w:ins w:id="380" w:author="Richard Bradbury (SA4#116-e review)" w:date="2021-11-09T17:41:00Z">
        <w:r w:rsidR="00D7645A">
          <w:t>MBS Application Provider (</w:t>
        </w:r>
      </w:ins>
      <w:ins w:id="381" w:author="Peng Tan" w:date="2021-11-09T09:33:00Z">
        <w:r w:rsidRPr="00F11DFC">
          <w:t>AF</w:t>
        </w:r>
      </w:ins>
      <w:ins w:id="382" w:author="Richard Bradbury (SA4#116-e review)" w:date="2021-11-09T17:41:00Z">
        <w:r w:rsidR="00D7645A">
          <w:t>/AS)</w:t>
        </w:r>
      </w:ins>
      <w:ins w:id="383" w:author="Peng Tan" w:date="2021-11-09T09:33:00Z">
        <w:del w:id="384" w:author="Richard Bradbury (SA4#116-e review)" w:date="2021-11-09T17:20:00Z">
          <w:r w:rsidRPr="00F11DFC" w:rsidDel="00694D88">
            <w:delText xml:space="preserve"> (may be named MBS-1)</w:delText>
          </w:r>
        </w:del>
        <w:r>
          <w:t>.</w:t>
        </w:r>
      </w:ins>
    </w:p>
    <w:p w14:paraId="3072220D" w14:textId="77777777" w:rsidR="007825A4" w:rsidRPr="00F11DFC" w:rsidRDefault="007825A4" w:rsidP="007825A4">
      <w:pPr>
        <w:pStyle w:val="B10"/>
        <w:rPr>
          <w:ins w:id="385" w:author="Peng Tan" w:date="2021-11-09T09:33:00Z"/>
          <w:b/>
          <w:bCs/>
        </w:rPr>
      </w:pPr>
      <w:ins w:id="386" w:author="Peng Tan" w:date="2021-11-09T09:33:00Z">
        <w:r>
          <w:rPr>
            <w:b/>
            <w:bCs/>
          </w:rPr>
          <w:t>-</w:t>
        </w:r>
        <w:r>
          <w:rPr>
            <w:b/>
            <w:bCs/>
          </w:rPr>
          <w:tab/>
        </w:r>
        <w:r w:rsidRPr="00F11DFC">
          <w:rPr>
            <w:b/>
            <w:bCs/>
          </w:rPr>
          <w:t>Nmb12</w:t>
        </w:r>
        <w:r w:rsidRPr="00D7645A">
          <w:rPr>
            <w:b/>
            <w:bCs/>
          </w:rPr>
          <w:t>:</w:t>
        </w:r>
        <w:r w:rsidRPr="00D7645A">
          <w:t xml:space="preserve"> </w:t>
        </w:r>
        <w:r w:rsidRPr="00F11DFC">
          <w:t>Reference point between the MBSF and the PCF.</w:t>
        </w:r>
      </w:ins>
    </w:p>
    <w:p w14:paraId="25912630" w14:textId="2EF6ED8C" w:rsidR="007825A4" w:rsidRDefault="007825A4" w:rsidP="007825A4">
      <w:pPr>
        <w:keepNext/>
        <w:spacing w:before="180"/>
        <w:rPr>
          <w:ins w:id="387" w:author="Peng Tan" w:date="2021-11-09T09:33:00Z"/>
        </w:rPr>
      </w:pPr>
      <w:ins w:id="388" w:author="Peng Tan" w:date="2021-11-09T09:33:00Z">
        <w:r>
          <w:t>The following additional reference points are defined</w:t>
        </w:r>
      </w:ins>
      <w:ins w:id="389" w:author="Richard Bradbury (SA4#116-e review)" w:date="2021-11-09T17:20:00Z">
        <w:r w:rsidR="00694D88">
          <w:t xml:space="preserve"> by the present document</w:t>
        </w:r>
      </w:ins>
      <w:ins w:id="390" w:author="Peng Tan" w:date="2021-11-09T09:33:00Z">
        <w:r>
          <w:t>:</w:t>
        </w:r>
      </w:ins>
    </w:p>
    <w:p w14:paraId="6C54127B" w14:textId="573ABB2D" w:rsidR="007825A4" w:rsidRDefault="007825A4" w:rsidP="007825A4">
      <w:pPr>
        <w:pStyle w:val="B10"/>
        <w:rPr>
          <w:ins w:id="391" w:author="Peng Tan" w:date="2021-11-09T09:33:00Z"/>
        </w:rPr>
      </w:pPr>
      <w:ins w:id="392" w:author="Peng Tan" w:date="2021-11-09T09:33:00Z">
        <w:r>
          <w:rPr>
            <w:b/>
            <w:bCs/>
          </w:rPr>
          <w:t>-</w:t>
        </w:r>
        <w:r>
          <w:rPr>
            <w:b/>
            <w:bCs/>
          </w:rPr>
          <w:tab/>
        </w:r>
        <w:r w:rsidRPr="00F541F0">
          <w:rPr>
            <w:b/>
            <w:bCs/>
          </w:rPr>
          <w:t>MBS-4-MC:</w:t>
        </w:r>
        <w:r>
          <w:t xml:space="preserve"> </w:t>
        </w:r>
        <w:del w:id="393" w:author="Richard Bradbury (SA4#116-e review)" w:date="2021-11-09T17:32:00Z">
          <w:r w:rsidDel="008F28D6">
            <w:delText>dealing with u</w:delText>
          </w:r>
        </w:del>
      </w:ins>
      <w:ins w:id="394" w:author="Richard Bradbury (SA4#116-e review)" w:date="2021-11-09T17:32:00Z">
        <w:r w:rsidR="008F28D6">
          <w:t>U</w:t>
        </w:r>
      </w:ins>
      <w:ins w:id="395" w:author="Peng Tan" w:date="2021-11-09T09:33:00Z">
        <w:r>
          <w:t xml:space="preserve">nidirectional </w:t>
        </w:r>
        <w:del w:id="396" w:author="Richard Bradbury (SA4#116-e review)" w:date="2021-11-09T17:32:00Z">
          <w:r w:rsidDel="008F28D6">
            <w:delText xml:space="preserve">and </w:delText>
          </w:r>
        </w:del>
        <w:r>
          <w:t xml:space="preserve">multicast </w:t>
        </w:r>
        <w:del w:id="397" w:author="Richard Bradbury (SA4#116-e review)" w:date="2021-11-09T17:36:00Z">
          <w:r w:rsidDel="008F28D6">
            <w:delText>delivery</w:delText>
          </w:r>
        </w:del>
      </w:ins>
      <w:ins w:id="398" w:author="Richard Bradbury (SA4#116-e review)" w:date="2021-11-09T17:36:00Z">
        <w:r w:rsidR="008F28D6">
          <w:t>distribution</w:t>
        </w:r>
      </w:ins>
      <w:ins w:id="399" w:author="Peng Tan" w:date="2021-11-09T09:33:00Z">
        <w:r>
          <w:t xml:space="preserve"> </w:t>
        </w:r>
      </w:ins>
      <w:ins w:id="400" w:author="Richard Bradbury (SA4#116-e review)" w:date="2021-11-09T17:36:00Z">
        <w:r w:rsidR="008F28D6">
          <w:t xml:space="preserve">of content </w:t>
        </w:r>
      </w:ins>
      <w:ins w:id="401" w:author="Peng Tan" w:date="2021-11-09T09:33:00Z">
        <w:r>
          <w:t>from the MBSTF to the MBS Client.</w:t>
        </w:r>
        <w:del w:id="402" w:author="Richard Bradbury (SA4#116-e review)" w:date="2021-11-09T17:18:00Z">
          <w:r w:rsidDel="00694D88">
            <w:delText xml:space="preserve"> </w:delText>
          </w:r>
          <w:r w:rsidRPr="00E21269" w:rsidDel="00694D88">
            <w:delText>It i</w:delText>
          </w:r>
          <w:r w:rsidRPr="00A50C46" w:rsidDel="00694D88">
            <w:delText xml:space="preserve">s expected that this </w:delText>
          </w:r>
          <w:r w:rsidDel="00694D88">
            <w:delText>interface</w:delText>
          </w:r>
          <w:r w:rsidRPr="00E21269" w:rsidDel="00694D88">
            <w:delText xml:space="preserve"> has</w:delText>
          </w:r>
          <w:r w:rsidRPr="00A50C46" w:rsidDel="00694D88">
            <w:delText xml:space="preserve"> similar functionalities as defined in the</w:delText>
          </w:r>
          <w:r w:rsidDel="00694D88">
            <w:delText xml:space="preserve"> delivery methods defined in TS 26.346.</w:delText>
          </w:r>
        </w:del>
      </w:ins>
    </w:p>
    <w:p w14:paraId="7055EB65" w14:textId="73EC5678" w:rsidR="007825A4" w:rsidRDefault="007825A4" w:rsidP="007825A4">
      <w:pPr>
        <w:pStyle w:val="B10"/>
        <w:rPr>
          <w:ins w:id="403" w:author="Peng Tan" w:date="2021-11-09T09:33:00Z"/>
        </w:rPr>
      </w:pPr>
      <w:ins w:id="404" w:author="Peng Tan" w:date="2021-11-09T09:33:00Z">
        <w:r>
          <w:rPr>
            <w:b/>
            <w:bCs/>
          </w:rPr>
          <w:t>-</w:t>
        </w:r>
        <w:r>
          <w:rPr>
            <w:b/>
            <w:bCs/>
          </w:rPr>
          <w:tab/>
        </w:r>
        <w:r w:rsidRPr="00F541F0">
          <w:rPr>
            <w:b/>
            <w:bCs/>
          </w:rPr>
          <w:t>MBS-4-UC:</w:t>
        </w:r>
        <w:r>
          <w:t xml:space="preserve"> </w:t>
        </w:r>
        <w:del w:id="405" w:author="Richard Bradbury (SA4#116-e review)" w:date="2021-11-09T17:32:00Z">
          <w:r w:rsidDel="008F28D6">
            <w:delText xml:space="preserve">dealing with </w:delText>
          </w:r>
        </w:del>
      </w:ins>
      <w:ins w:id="406" w:author="Richard Bradbury (SA4#116-e review)" w:date="2021-11-09T17:32:00Z">
        <w:r w:rsidR="008F28D6">
          <w:t>F</w:t>
        </w:r>
      </w:ins>
      <w:ins w:id="407" w:author="Richard Bradbury (SA4#116-e review)" w:date="2021-11-09T17:17:00Z">
        <w:r w:rsidR="00E00E39">
          <w:t xml:space="preserve">ile-based </w:t>
        </w:r>
      </w:ins>
      <w:ins w:id="408" w:author="Peng Tan" w:date="2021-11-09T09:33:00Z">
        <w:r>
          <w:t xml:space="preserve">unicast </w:t>
        </w:r>
      </w:ins>
      <w:ins w:id="409" w:author="Richard Bradbury (SA4#116-e review)" w:date="2021-11-09T17:17:00Z">
        <w:r w:rsidR="00694D88">
          <w:t xml:space="preserve">repair between </w:t>
        </w:r>
      </w:ins>
      <w:ins w:id="410" w:author="Peng Tan" w:date="2021-11-09T09:33:00Z">
        <w:del w:id="411" w:author="Richard Bradbury (SA4#116-e review)" w:date="2021-11-09T17:17:00Z">
          <w:r w:rsidDel="00694D88">
            <w:delText>delivery from the MBS</w:delText>
          </w:r>
          <w:r w:rsidDel="00E00E39">
            <w:delText>TF</w:delText>
          </w:r>
          <w:r w:rsidDel="00694D88">
            <w:delText xml:space="preserve"> to </w:delText>
          </w:r>
        </w:del>
        <w:r>
          <w:t>the MBS Client</w:t>
        </w:r>
      </w:ins>
      <w:ins w:id="412" w:author="Richard Bradbury (SA4#116-e review)" w:date="2021-11-09T17:17:00Z">
        <w:r w:rsidR="00694D88">
          <w:t xml:space="preserve"> and the MBS AS</w:t>
        </w:r>
      </w:ins>
      <w:ins w:id="413" w:author="Peng Tan" w:date="2021-11-09T09:33:00Z">
        <w:r>
          <w:t>.</w:t>
        </w:r>
        <w:del w:id="414" w:author="Richard Bradbury (SA4#116-e review)" w:date="2021-11-09T17:17:00Z">
          <w:r w:rsidDel="00694D88">
            <w:delText xml:space="preserve"> </w:delText>
          </w:r>
          <w:r w:rsidRPr="00E21269" w:rsidDel="00694D88">
            <w:delText>It i</w:delText>
          </w:r>
          <w:r w:rsidRPr="00A50C46" w:rsidDel="00694D88">
            <w:delText xml:space="preserve">s expected that this </w:delText>
          </w:r>
          <w:r w:rsidDel="00694D88">
            <w:delText>interface</w:delText>
          </w:r>
          <w:r w:rsidRPr="00E21269" w:rsidDel="00694D88">
            <w:delText xml:space="preserve"> has</w:delText>
          </w:r>
          <w:r w:rsidRPr="00A50C46" w:rsidDel="00694D88">
            <w:delText xml:space="preserve"> similar functionalities as defined in the</w:delText>
          </w:r>
          <w:r w:rsidDel="00694D88">
            <w:delText xml:space="preserve"> delivery methods defined in TS 26.346 provided for unicast.</w:delText>
          </w:r>
        </w:del>
      </w:ins>
    </w:p>
    <w:p w14:paraId="14F759F1" w14:textId="77777777" w:rsidR="008F28D6" w:rsidRDefault="008F28D6" w:rsidP="008F28D6">
      <w:pPr>
        <w:pStyle w:val="B10"/>
        <w:rPr>
          <w:ins w:id="415" w:author="Peng Tan" w:date="2021-11-09T09:33:00Z"/>
        </w:rPr>
      </w:pPr>
      <w:ins w:id="416" w:author="Peng Tan" w:date="2021-11-09T09:33:00Z">
        <w:r>
          <w:rPr>
            <w:b/>
            <w:bCs/>
          </w:rPr>
          <w:t>-</w:t>
        </w:r>
        <w:r>
          <w:rPr>
            <w:b/>
            <w:bCs/>
          </w:rPr>
          <w:tab/>
        </w:r>
        <w:r w:rsidRPr="00F541F0">
          <w:rPr>
            <w:b/>
            <w:bCs/>
          </w:rPr>
          <w:t>MBS-5:</w:t>
        </w:r>
        <w:r>
          <w:t xml:space="preserve"> </w:t>
        </w:r>
        <w:del w:id="417" w:author="Richard Bradbury (SA4#116-e review)" w:date="2021-11-09T17:35:00Z">
          <w:r w:rsidDel="008F28D6">
            <w:delText>API from</w:delText>
          </w:r>
        </w:del>
      </w:ins>
      <w:ins w:id="418" w:author="Richard Bradbury (SA4#116-e review)" w:date="2021-11-09T17:35:00Z">
        <w:r>
          <w:t>Interactions between</w:t>
        </w:r>
      </w:ins>
      <w:ins w:id="419" w:author="Peng Tan" w:date="2021-11-09T09:33:00Z">
        <w:r>
          <w:t xml:space="preserve"> the MBS Client </w:t>
        </w:r>
        <w:del w:id="420" w:author="Richard Bradbury (SA4#116-e review)" w:date="2021-11-09T17:35:00Z">
          <w:r w:rsidDel="008F28D6">
            <w:delText>to</w:delText>
          </w:r>
        </w:del>
      </w:ins>
      <w:ins w:id="421" w:author="Richard Bradbury (SA4#116-e review)" w:date="2021-11-09T17:35:00Z">
        <w:r>
          <w:t>and</w:t>
        </w:r>
      </w:ins>
      <w:ins w:id="422" w:author="Peng Tan" w:date="2021-11-09T09:33:00Z">
        <w:r>
          <w:t xml:space="preserve"> the MBSF for the purpose of MBS control plane and service handling</w:t>
        </w:r>
        <w:del w:id="423" w:author="Richard Bradbury (SA4#116-e review)" w:date="2021-11-09T17:35:00Z">
          <w:r w:rsidDel="008F28D6">
            <w:delText xml:space="preserve"> referred to as interface MBS-5</w:delText>
          </w:r>
        </w:del>
        <w:r>
          <w:t>.</w:t>
        </w:r>
        <w:del w:id="424" w:author="Richard Bradbury (SA4#116-e review)" w:date="2021-11-09T17:18:00Z">
          <w:r w:rsidDel="00694D88">
            <w:delText xml:space="preserve"> It is expected that this API has similar functionalities to those of the User Service Description as defined in TS 26.346.</w:delText>
          </w:r>
        </w:del>
      </w:ins>
    </w:p>
    <w:p w14:paraId="2B34857E" w14:textId="4FA154A3" w:rsidR="007825A4" w:rsidRDefault="007825A4" w:rsidP="007825A4">
      <w:pPr>
        <w:pStyle w:val="B10"/>
        <w:rPr>
          <w:ins w:id="425" w:author="Peng Tan" w:date="2021-11-09T09:33:00Z"/>
        </w:rPr>
      </w:pPr>
      <w:ins w:id="426" w:author="Peng Tan" w:date="2021-11-09T09:33:00Z">
        <w:r>
          <w:rPr>
            <w:b/>
            <w:bCs/>
          </w:rPr>
          <w:t>-</w:t>
        </w:r>
        <w:r>
          <w:rPr>
            <w:b/>
            <w:bCs/>
          </w:rPr>
          <w:tab/>
        </w:r>
        <w:r w:rsidRPr="00F541F0">
          <w:rPr>
            <w:b/>
            <w:bCs/>
          </w:rPr>
          <w:t>MBS-6:</w:t>
        </w:r>
        <w:r>
          <w:t xml:space="preserve"> </w:t>
        </w:r>
        <w:r w:rsidRPr="00F96D92">
          <w:t>API</w:t>
        </w:r>
        <w:del w:id="427" w:author="Richard Bradbury (SA4#116-e review)" w:date="2021-11-09T17:35:00Z">
          <w:r w:rsidRPr="00F96D92" w:rsidDel="008F28D6">
            <w:delText>-based interface</w:delText>
          </w:r>
        </w:del>
        <w:r w:rsidRPr="00F96D92">
          <w:t xml:space="preserve"> exposed by the MBS Client and used by the MBS-Aware Application to manage and control MBS </w:t>
        </w:r>
        <w:r>
          <w:t>User S</w:t>
        </w:r>
        <w:r w:rsidRPr="00F96D92">
          <w:t>ervices.</w:t>
        </w:r>
        <w:del w:id="428" w:author="Richard Bradbury (SA4#116-e review)" w:date="2021-11-09T17:18:00Z">
          <w:r w:rsidRPr="00F96D92" w:rsidDel="00694D88">
            <w:delText xml:space="preserve"> It is expected that this API has similar functionalities to the control interfaces defined in clause 6 of TS 26.347</w:delText>
          </w:r>
          <w:r w:rsidDel="00694D88">
            <w:delText>.</w:delText>
          </w:r>
        </w:del>
      </w:ins>
    </w:p>
    <w:p w14:paraId="18F1F9BC" w14:textId="5A0A3CA7" w:rsidR="007825A4" w:rsidRDefault="007825A4" w:rsidP="007825A4">
      <w:pPr>
        <w:pStyle w:val="B10"/>
        <w:rPr>
          <w:ins w:id="429" w:author="Peng Tan" w:date="2021-11-09T09:33:00Z"/>
        </w:rPr>
      </w:pPr>
      <w:ins w:id="430" w:author="Peng Tan" w:date="2021-11-09T09:33:00Z">
        <w:r>
          <w:rPr>
            <w:b/>
            <w:bCs/>
          </w:rPr>
          <w:t>-</w:t>
        </w:r>
        <w:r>
          <w:rPr>
            <w:b/>
            <w:bCs/>
          </w:rPr>
          <w:tab/>
        </w:r>
        <w:r w:rsidRPr="00F541F0">
          <w:rPr>
            <w:b/>
            <w:bCs/>
          </w:rPr>
          <w:t>MBS-7:</w:t>
        </w:r>
        <w:r>
          <w:t xml:space="preserve"> API</w:t>
        </w:r>
        <w:del w:id="431" w:author="Richard Bradbury (SA4#116-e review)" w:date="2021-11-09T17:34:00Z">
          <w:r w:rsidDel="008F28D6">
            <w:delText>-based interface MBS</w:delText>
          </w:r>
          <w:r w:rsidDel="008F28D6">
            <w:noBreakHyphen/>
            <w:delText>7</w:delText>
          </w:r>
        </w:del>
        <w:r>
          <w:t xml:space="preserve"> exposed by the MBS Client and used by the MBS-Aware Application to receive user data information about MBS User Services.</w:t>
        </w:r>
        <w:del w:id="432" w:author="Richard Bradbury (SA4#116-e review)" w:date="2021-11-09T17:18:00Z">
          <w:r w:rsidDel="00694D88">
            <w:delText xml:space="preserve"> It is expected that </w:delText>
          </w:r>
          <w:r w:rsidRPr="00A40544" w:rsidDel="00694D88">
            <w:delText xml:space="preserve">this </w:delText>
          </w:r>
          <w:r w:rsidDel="00694D88">
            <w:delText>API</w:delText>
          </w:r>
          <w:r w:rsidRPr="00A40544" w:rsidDel="00694D88">
            <w:delText xml:space="preserve"> has similar functionalities as </w:delText>
          </w:r>
          <w:r w:rsidDel="00694D88">
            <w:delText>the data interfaces defined in clause 7 of TS 26.347.</w:delText>
          </w:r>
        </w:del>
      </w:ins>
    </w:p>
    <w:p w14:paraId="1606554D" w14:textId="24CAFFBB" w:rsidR="007825A4" w:rsidRDefault="007825A4" w:rsidP="007825A4">
      <w:pPr>
        <w:pStyle w:val="B10"/>
        <w:rPr>
          <w:ins w:id="433" w:author="Peng Tan" w:date="2021-11-09T09:33:00Z"/>
        </w:rPr>
      </w:pPr>
      <w:ins w:id="434" w:author="Peng Tan" w:date="2021-11-09T09:33:00Z">
        <w:r>
          <w:rPr>
            <w:b/>
            <w:bCs/>
          </w:rPr>
          <w:t>-</w:t>
        </w:r>
        <w:r>
          <w:rPr>
            <w:b/>
            <w:bCs/>
          </w:rPr>
          <w:tab/>
        </w:r>
        <w:r w:rsidRPr="00F541F0">
          <w:rPr>
            <w:b/>
            <w:bCs/>
          </w:rPr>
          <w:t>MBS-8:</w:t>
        </w:r>
        <w:r>
          <w:t xml:space="preserve"> </w:t>
        </w:r>
        <w:del w:id="435" w:author="Richard Bradbury (SA4#116-e review)" w:date="2021-11-09T17:33:00Z">
          <w:r w:rsidDel="008F28D6">
            <w:delText>Interface</w:delText>
          </w:r>
        </w:del>
      </w:ins>
      <w:ins w:id="436" w:author="Richard Bradbury (SA4#116-e review)" w:date="2021-11-09T17:33:00Z">
        <w:r w:rsidR="008F28D6">
          <w:t>Announcement of MBS User Services to the MBS</w:t>
        </w:r>
      </w:ins>
      <w:ins w:id="437" w:author="Richard Bradbury (SA4#116-e review)" w:date="2021-11-09T17:34:00Z">
        <w:r w:rsidR="008F28D6">
          <w:t xml:space="preserve">-Aware </w:t>
        </w:r>
        <w:proofErr w:type="spellStart"/>
        <w:r w:rsidR="008F28D6">
          <w:t>Appliction</w:t>
        </w:r>
        <w:proofErr w:type="spellEnd"/>
        <w:r w:rsidR="008F28D6">
          <w:t xml:space="preserve"> by</w:t>
        </w:r>
      </w:ins>
      <w:ins w:id="438" w:author="Peng Tan" w:date="2021-11-09T09:33:00Z">
        <w:r>
          <w:t xml:space="preserve"> </w:t>
        </w:r>
        <w:del w:id="439" w:author="Richard Bradbury (SA4#116-e review)" w:date="2021-11-09T17:34:00Z">
          <w:r w:rsidDel="008F28D6">
            <w:delText xml:space="preserve">between </w:delText>
          </w:r>
        </w:del>
        <w:r>
          <w:t>the MBS Application Provider</w:t>
        </w:r>
        <w:del w:id="440" w:author="Richard Bradbury (SA4#116-e review)" w:date="2021-11-09T17:34:00Z">
          <w:r w:rsidDel="008F28D6">
            <w:delText xml:space="preserve"> and the MBS-Aware Application in order to announce MBS User Services</w:delText>
          </w:r>
        </w:del>
        <w:r>
          <w:t>.</w:t>
        </w:r>
      </w:ins>
    </w:p>
    <w:p w14:paraId="0C0320B3" w14:textId="42BA2D68" w:rsidR="007825A4" w:rsidDel="00E00E39" w:rsidRDefault="007825A4" w:rsidP="007825A4">
      <w:pPr>
        <w:rPr>
          <w:ins w:id="441" w:author="Peng Tan" w:date="2021-11-09T09:33:00Z"/>
          <w:del w:id="442" w:author="Richard Bradbury (SA4#116-e review)" w:date="2021-11-09T17:16:00Z"/>
        </w:rPr>
      </w:pPr>
      <w:ins w:id="443" w:author="Peng Tan" w:date="2021-11-09T09:33:00Z">
        <w:del w:id="444" w:author="Richard Bradbury (SA4#116-e review)" w:date="2021-11-09T17:16:00Z">
          <w:r w:rsidDel="00E00E39">
            <w:delText>There are no reference points defined for MBS AS at this stage.</w:delText>
          </w:r>
        </w:del>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53"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67DAD4" w15:done="0"/>
  <w15:commentEx w15:paraId="200C31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26C6" w16cex:dateUtc="2021-11-09T16:56:00Z"/>
  <w16cex:commentExtensible w16cex:durableId="253523DB" w16cex:dateUtc="2021-11-09T1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67DAD4" w16cid:durableId="253526C6"/>
  <w16cid:commentId w16cid:paraId="200C3149" w16cid:durableId="253523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BDF88A" w14:textId="77777777" w:rsidR="00D93E8B" w:rsidRDefault="00D93E8B">
      <w:r>
        <w:separator/>
      </w:r>
    </w:p>
  </w:endnote>
  <w:endnote w:type="continuationSeparator" w:id="0">
    <w:p w14:paraId="6568B58B" w14:textId="77777777" w:rsidR="00D93E8B" w:rsidRDefault="00D93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752EC" w14:textId="77777777" w:rsidR="00D93E8B" w:rsidRDefault="00D93E8B">
      <w:r>
        <w:separator/>
      </w:r>
    </w:p>
  </w:footnote>
  <w:footnote w:type="continuationSeparator" w:id="0">
    <w:p w14:paraId="01828AF9" w14:textId="77777777" w:rsidR="00D93E8B" w:rsidRDefault="00D93E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5A4">
      <w:rPr>
        <w:rFonts w:ascii="Arial" w:hAnsi="Arial" w:cs="Arial"/>
        <w:b/>
        <w:noProof/>
        <w:sz w:val="18"/>
        <w:szCs w:val="18"/>
      </w:rPr>
      <w:t>7</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5"/>
  </w:num>
  <w:num w:numId="6">
    <w:abstractNumId w:val="14"/>
  </w:num>
  <w:num w:numId="7">
    <w:abstractNumId w:val="19"/>
  </w:num>
  <w:num w:numId="8">
    <w:abstractNumId w:val="29"/>
  </w:num>
  <w:num w:numId="9">
    <w:abstractNumId w:val="10"/>
  </w:num>
  <w:num w:numId="10">
    <w:abstractNumId w:val="22"/>
  </w:num>
  <w:num w:numId="11">
    <w:abstractNumId w:val="27"/>
  </w:num>
  <w:num w:numId="12">
    <w:abstractNumId w:val="23"/>
  </w:num>
  <w:num w:numId="13">
    <w:abstractNumId w:val="4"/>
  </w:num>
  <w:num w:numId="14">
    <w:abstractNumId w:val="13"/>
  </w:num>
  <w:num w:numId="15">
    <w:abstractNumId w:val="41"/>
  </w:num>
  <w:num w:numId="16">
    <w:abstractNumId w:val="32"/>
  </w:num>
  <w:num w:numId="17">
    <w:abstractNumId w:val="40"/>
  </w:num>
  <w:num w:numId="18">
    <w:abstractNumId w:val="33"/>
  </w:num>
  <w:num w:numId="19">
    <w:abstractNumId w:val="28"/>
  </w:num>
  <w:num w:numId="20">
    <w:abstractNumId w:val="24"/>
  </w:num>
  <w:num w:numId="21">
    <w:abstractNumId w:val="44"/>
  </w:num>
  <w:num w:numId="22">
    <w:abstractNumId w:val="16"/>
  </w:num>
  <w:num w:numId="23">
    <w:abstractNumId w:val="5"/>
  </w:num>
  <w:num w:numId="24">
    <w:abstractNumId w:val="26"/>
  </w:num>
  <w:num w:numId="25">
    <w:abstractNumId w:val="39"/>
  </w:num>
  <w:num w:numId="26">
    <w:abstractNumId w:val="31"/>
  </w:num>
  <w:num w:numId="27">
    <w:abstractNumId w:val="12"/>
  </w:num>
  <w:num w:numId="28">
    <w:abstractNumId w:val="15"/>
  </w:num>
  <w:num w:numId="29">
    <w:abstractNumId w:val="2"/>
  </w:num>
  <w:num w:numId="30">
    <w:abstractNumId w:val="25"/>
  </w:num>
  <w:num w:numId="31">
    <w:abstractNumId w:val="3"/>
  </w:num>
  <w:num w:numId="32">
    <w:abstractNumId w:val="18"/>
  </w:num>
  <w:num w:numId="33">
    <w:abstractNumId w:val="20"/>
  </w:num>
  <w:num w:numId="34">
    <w:abstractNumId w:val="30"/>
  </w:num>
  <w:num w:numId="35">
    <w:abstractNumId w:val="6"/>
  </w:num>
  <w:num w:numId="36">
    <w:abstractNumId w:val="37"/>
  </w:num>
  <w:num w:numId="37">
    <w:abstractNumId w:val="34"/>
  </w:num>
  <w:num w:numId="38">
    <w:abstractNumId w:val="43"/>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21"/>
  </w:num>
  <w:num w:numId="46">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oFAP/yRTMtAAAA"/>
  </w:docVars>
  <w:rsids>
    <w:rsidRoot w:val="00022E4A"/>
    <w:rsid w:val="0000136B"/>
    <w:rsid w:val="00001C09"/>
    <w:rsid w:val="00002DDF"/>
    <w:rsid w:val="0000449E"/>
    <w:rsid w:val="000074D0"/>
    <w:rsid w:val="00007F54"/>
    <w:rsid w:val="00014A6B"/>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6004D"/>
    <w:rsid w:val="0026081F"/>
    <w:rsid w:val="00263C32"/>
    <w:rsid w:val="002640DD"/>
    <w:rsid w:val="00270C85"/>
    <w:rsid w:val="00271A89"/>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6154"/>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CD3"/>
    <w:rsid w:val="00B134C4"/>
    <w:rsid w:val="00B14D1E"/>
    <w:rsid w:val="00B17402"/>
    <w:rsid w:val="00B2344A"/>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270"/>
    <w:rsid w:val="00BD1DF4"/>
    <w:rsid w:val="00BD279D"/>
    <w:rsid w:val="00BD52D5"/>
    <w:rsid w:val="00BD58BF"/>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4C2"/>
    <w:rsid w:val="00C32631"/>
    <w:rsid w:val="00C32D82"/>
    <w:rsid w:val="00C335EF"/>
    <w:rsid w:val="00C34BD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79DC"/>
    <w:rsid w:val="00E83420"/>
    <w:rsid w:val="00E86EF8"/>
    <w:rsid w:val="00E91FC8"/>
    <w:rsid w:val="00E9454F"/>
    <w:rsid w:val="00EA6452"/>
    <w:rsid w:val="00EA6F70"/>
    <w:rsid w:val="00EB09B7"/>
    <w:rsid w:val="00EB252A"/>
    <w:rsid w:val="00EB527E"/>
    <w:rsid w:val="00EB720E"/>
    <w:rsid w:val="00EB7646"/>
    <w:rsid w:val="00EC0BEC"/>
    <w:rsid w:val="00EC1E16"/>
    <w:rsid w:val="00EC7956"/>
    <w:rsid w:val="00ED12A1"/>
    <w:rsid w:val="00ED37CD"/>
    <w:rsid w:val="00ED699E"/>
    <w:rsid w:val="00EE151E"/>
    <w:rsid w:val="00EE6B65"/>
    <w:rsid w:val="00EE7D7C"/>
    <w:rsid w:val="00EF03A9"/>
    <w:rsid w:val="00EF5D20"/>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5840"/>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18AA534C-9DE1-4C1B-825A-09629F8CB68F}">
  <ds:schemaRefs>
    <ds:schemaRef ds:uri="http://schemas.openxmlformats.org/officeDocument/2006/bibliography"/>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7</Pages>
  <Words>1651</Words>
  <Characters>9411</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10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SA4#116-e review)</cp:lastModifiedBy>
  <cp:revision>8</cp:revision>
  <cp:lastPrinted>1900-01-01T08:00:00Z</cp:lastPrinted>
  <dcterms:created xsi:type="dcterms:W3CDTF">2021-11-09T17:15:00Z</dcterms:created>
  <dcterms:modified xsi:type="dcterms:W3CDTF">2021-11-09T17:4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